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E03BED8" w14:textId="77777777" w:rsidR="00A7778F" w:rsidRPr="0073500C" w:rsidRDefault="00A7778F" w:rsidP="00EB474D"/>
    <w:p w14:paraId="30BD2C07" w14:textId="77777777" w:rsidR="00A7778F" w:rsidRPr="0073500C" w:rsidRDefault="00A7778F" w:rsidP="00EB474D"/>
    <w:p w14:paraId="644ECDED" w14:textId="77777777" w:rsidR="00B644E3" w:rsidRPr="0073500C" w:rsidRDefault="00B644E3" w:rsidP="00EB474D"/>
    <w:p w14:paraId="3E3EDE94" w14:textId="77777777" w:rsidR="00B644E3" w:rsidRPr="0073500C" w:rsidRDefault="00B644E3" w:rsidP="00EB474D"/>
    <w:p w14:paraId="0CEDB9AC" w14:textId="77777777" w:rsidR="00263C45" w:rsidRPr="0073500C" w:rsidRDefault="00263C45" w:rsidP="00EB474D"/>
    <w:p w14:paraId="16F8B029" w14:textId="77777777" w:rsidR="00A954BD" w:rsidRPr="0073500C" w:rsidRDefault="00A954BD" w:rsidP="00EB474D"/>
    <w:p w14:paraId="5D8AE2F8" w14:textId="77777777" w:rsidR="00E57663" w:rsidRPr="0073500C" w:rsidRDefault="000902F8" w:rsidP="00E57663">
      <w:pPr>
        <w:pStyle w:val="Title"/>
      </w:pPr>
      <w:r w:rsidRPr="0073500C">
        <w:t>PLC basic concept</w:t>
      </w:r>
    </w:p>
    <w:p w14:paraId="34322846" w14:textId="77777777" w:rsidR="00A7778F" w:rsidRPr="0073500C" w:rsidRDefault="00A7778F" w:rsidP="00EB474D"/>
    <w:p w14:paraId="033FD9A7" w14:textId="77777777" w:rsidR="00DB283F" w:rsidRPr="0073500C" w:rsidRDefault="00DB283F" w:rsidP="00EB474D"/>
    <w:p w14:paraId="438D9570" w14:textId="77777777" w:rsidR="00DB283F" w:rsidRPr="0073500C" w:rsidRDefault="00DB283F" w:rsidP="00EB474D"/>
    <w:p w14:paraId="29AAC541" w14:textId="77777777" w:rsidR="00DB283F" w:rsidRPr="0073500C" w:rsidRDefault="00DB283F" w:rsidP="00EB474D"/>
    <w:p w14:paraId="175E17BF" w14:textId="77777777" w:rsidR="00DB283F" w:rsidRPr="0073500C" w:rsidRDefault="00DB283F" w:rsidP="00EB474D"/>
    <w:p w14:paraId="0FC1B8A8" w14:textId="77777777" w:rsidR="00DB283F" w:rsidRPr="0073500C" w:rsidRDefault="00DB283F" w:rsidP="00EB474D"/>
    <w:p w14:paraId="15D5B656" w14:textId="77777777" w:rsidR="00DB283F" w:rsidRPr="0073500C" w:rsidRDefault="00DB283F" w:rsidP="00EB474D"/>
    <w:p w14:paraId="42C0C8A6" w14:textId="77777777" w:rsidR="00DB283F" w:rsidRPr="0073500C" w:rsidRDefault="00DB283F" w:rsidP="00EB474D"/>
    <w:p w14:paraId="78DE661D" w14:textId="77777777" w:rsidR="00DB283F" w:rsidRPr="0073500C" w:rsidRDefault="009C7255" w:rsidP="00EB474D">
      <w:r w:rsidRPr="0073500C">
        <w:rPr>
          <w:noProof/>
          <w:lang w:val="en-US" w:eastAsia="en-US"/>
        </w:rPr>
        <mc:AlternateContent>
          <mc:Choice Requires="wpg">
            <w:drawing>
              <wp:anchor distT="0" distB="0" distL="114300" distR="114300" simplePos="0" relativeHeight="251659264" behindDoc="0" locked="0" layoutInCell="1" allowOverlap="1" wp14:anchorId="5BCD0A4B" wp14:editId="6410D123">
                <wp:simplePos x="0" y="0"/>
                <wp:positionH relativeFrom="column">
                  <wp:posOffset>635000</wp:posOffset>
                </wp:positionH>
                <wp:positionV relativeFrom="paragraph">
                  <wp:posOffset>76200</wp:posOffset>
                </wp:positionV>
                <wp:extent cx="4046220" cy="3185160"/>
                <wp:effectExtent l="19050" t="476250" r="0" b="0"/>
                <wp:wrapNone/>
                <wp:docPr id="5" name="Gruppieren 5"/>
                <wp:cNvGraphicFramePr/>
                <a:graphic xmlns:a="http://schemas.openxmlformats.org/drawingml/2006/main">
                  <a:graphicData uri="http://schemas.microsoft.com/office/word/2010/wordprocessingGroup">
                    <wpg:wgp>
                      <wpg:cNvGrpSpPr/>
                      <wpg:grpSpPr>
                        <a:xfrm>
                          <a:off x="0" y="0"/>
                          <a:ext cx="4046220" cy="3185160"/>
                          <a:chOff x="0" y="0"/>
                          <a:chExt cx="4046220" cy="3185160"/>
                        </a:xfrm>
                      </wpg:grpSpPr>
                      <pic:pic xmlns:pic="http://schemas.openxmlformats.org/drawingml/2006/picture">
                        <pic:nvPicPr>
                          <pic:cNvPr id="6" name="Picture 2" descr="P:\30_PR\10_Logo\AVM Logos\avm-logos\AVMI-Steine neu.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89660" y="38100"/>
                            <a:ext cx="2956560" cy="3147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20685037">
                            <a:off x="0" y="0"/>
                            <a:ext cx="3581400" cy="510540"/>
                          </a:xfrm>
                          <a:prstGeom prst="rect">
                            <a:avLst/>
                          </a:prstGeom>
                          <a:noFill/>
                          <a:ln>
                            <a:noFill/>
                          </a:ln>
                          <a:effectLst/>
                          <a:extLst/>
                        </pic:spPr>
                      </pic:pic>
                    </wpg:wgp>
                  </a:graphicData>
                </a:graphic>
              </wp:anchor>
            </w:drawing>
          </mc:Choice>
          <mc:Fallback>
            <w:pict>
              <v:group id="Gruppieren 5" o:spid="_x0000_s1026" style="position:absolute;margin-left:50pt;margin-top:6pt;width:318.6pt;height:250.8pt;z-index:251659264" coordsize="40462,31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0896;top:381;width:29566;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kznHBAAAA2gAAAA8AAABkcnMvZG93bnJldi54bWxEj81qwzAQhO+FvoPYQm6N7Ja4xY0ckkKh&#10;xzjpAyzW1nZtrYyk+Ofto0Igx2FmvmG2u9n0YiTnW8sK0nUCgriyuuVawc/56/kdhA/IGnvLpGAh&#10;D7vi8WGLubYTlzSeQi0ihH2OCpoQhlxKXzVk0K/tQBy9X+sMhihdLbXDKcJNL1+SJJMGW44LDQ70&#10;2VDVnS5GwdC+Wfd3XFJMN3Qw3WvZ46VUavU07z9ABJrDPXxrf2sFGfxfiTdAFl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kznHBAAAA2gAAAA8AAAAAAAAAAAAAAAAAnwIA&#10;AGRycy9kb3ducmV2LnhtbFBLBQYAAAAABAAEAPcAAACNAwAAAAA=&#10;">
                  <v:imagedata r:id="rId11" o:title="AVMI-Steine neu"/>
                  <v:path arrowok="t"/>
                </v:shape>
                <v:shape id="Picture 6" o:spid="_x0000_s1028" type="#_x0000_t75" style="position:absolute;width:35814;height:5105;rotation:-99938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3PzfAAAAA2gAAAA8AAABkcnMvZG93bnJldi54bWxEj8GKwkAMhu+C7zBE8LZOVVCpjlKEwrKL&#10;h3X3AUIntsVOpsyMWt/eHBY8hj//l3y7w+A6dacQW88G5rMMFHHlbcu1gb/f8mMDKiZki51nMvCk&#10;CIf9eLTD3PoH/9D9nGolEI45GmhS6nOtY9WQwzjzPbFkFx8cJhlDrW3Ah8BdpxdZttIOW5YLDfZ0&#10;bKi6nm9OKMcvKpdBb8qs+C6K5Sngc702ZjoZii2oREN6L/+3P60B+VVURAP0/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Dc/N8AAAADaAAAADwAAAAAAAAAAAAAAAACfAgAA&#10;ZHJzL2Rvd25yZXYueG1sUEsFBgAAAAAEAAQA9wAAAIwDAAAAAA==&#10;">
                  <v:imagedata r:id="rId12" o:title=""/>
                  <v:path arrowok="t"/>
                </v:shape>
              </v:group>
            </w:pict>
          </mc:Fallback>
        </mc:AlternateContent>
      </w:r>
    </w:p>
    <w:p w14:paraId="07005043" w14:textId="77777777" w:rsidR="00DB283F" w:rsidRPr="0073500C" w:rsidRDefault="00DB283F" w:rsidP="00EB474D"/>
    <w:p w14:paraId="3213D935" w14:textId="77777777" w:rsidR="00DB283F" w:rsidRPr="0073500C" w:rsidRDefault="00DB283F" w:rsidP="00EB474D"/>
    <w:p w14:paraId="3E8088F1" w14:textId="77777777" w:rsidR="00DB283F" w:rsidRPr="0073500C" w:rsidRDefault="00DB283F" w:rsidP="00EB474D"/>
    <w:p w14:paraId="6412525A" w14:textId="77777777" w:rsidR="00DB283F" w:rsidRPr="0073500C" w:rsidRDefault="00DB283F" w:rsidP="00EB474D"/>
    <w:p w14:paraId="2DEE2781" w14:textId="77777777" w:rsidR="00DB283F" w:rsidRPr="0073500C" w:rsidRDefault="00DB283F" w:rsidP="00EB474D"/>
    <w:p w14:paraId="246E4D6B" w14:textId="77777777" w:rsidR="00DB283F" w:rsidRPr="0073500C" w:rsidRDefault="00DB283F" w:rsidP="00EB474D"/>
    <w:p w14:paraId="369CB546" w14:textId="77777777" w:rsidR="00DB283F" w:rsidRPr="0073500C" w:rsidRDefault="00DB283F" w:rsidP="00EB474D"/>
    <w:p w14:paraId="34E30922" w14:textId="77777777" w:rsidR="00DB283F" w:rsidRPr="0073500C" w:rsidRDefault="00DB283F" w:rsidP="00EB474D"/>
    <w:p w14:paraId="04E23ADE" w14:textId="77777777" w:rsidR="00DB283F" w:rsidRPr="0073500C" w:rsidRDefault="00DB283F" w:rsidP="003D226E">
      <w:pPr>
        <w:jc w:val="center"/>
      </w:pPr>
    </w:p>
    <w:p w14:paraId="75F8FE22" w14:textId="77777777" w:rsidR="00DB283F" w:rsidRPr="0073500C" w:rsidRDefault="00DB283F" w:rsidP="00EB474D"/>
    <w:p w14:paraId="6C3A53FD" w14:textId="77777777" w:rsidR="00DB283F" w:rsidRPr="0073500C" w:rsidRDefault="00DB283F" w:rsidP="00EB474D"/>
    <w:p w14:paraId="14B4F17F" w14:textId="77777777" w:rsidR="00DB283F" w:rsidRPr="0073500C" w:rsidRDefault="00DB283F" w:rsidP="00EB474D"/>
    <w:p w14:paraId="7CA14DDB" w14:textId="77777777" w:rsidR="00DB283F" w:rsidRPr="0073500C" w:rsidRDefault="00DB283F" w:rsidP="00EB474D"/>
    <w:p w14:paraId="5334B7A7" w14:textId="77777777" w:rsidR="00DB283F" w:rsidRPr="0073500C" w:rsidRDefault="00DB283F" w:rsidP="00EB474D"/>
    <w:p w14:paraId="28766D7E" w14:textId="77777777" w:rsidR="00DB283F" w:rsidRPr="0073500C" w:rsidRDefault="00DB283F" w:rsidP="00EB474D"/>
    <w:p w14:paraId="62533CDC" w14:textId="77777777" w:rsidR="00DB283F" w:rsidRPr="0073500C" w:rsidRDefault="00DB283F" w:rsidP="00EB474D"/>
    <w:p w14:paraId="2E52A5B4" w14:textId="77777777" w:rsidR="00DB283F" w:rsidRPr="0073500C" w:rsidRDefault="00DB283F" w:rsidP="00EB474D"/>
    <w:p w14:paraId="33ABC5CE" w14:textId="77777777" w:rsidR="00DB283F" w:rsidRPr="0073500C" w:rsidRDefault="00DB283F" w:rsidP="00EB474D"/>
    <w:p w14:paraId="5FD03A63" w14:textId="77777777" w:rsidR="00DB283F" w:rsidRPr="0073500C" w:rsidRDefault="00DB283F" w:rsidP="00EB474D"/>
    <w:p w14:paraId="525CDDE7" w14:textId="77777777" w:rsidR="00DB283F" w:rsidRPr="0073500C" w:rsidRDefault="00DB283F" w:rsidP="00EB474D"/>
    <w:p w14:paraId="4FB9BD03" w14:textId="77777777" w:rsidR="00DB283F" w:rsidRPr="0073500C" w:rsidRDefault="00DB283F" w:rsidP="00EB474D"/>
    <w:p w14:paraId="2394EA9E" w14:textId="77777777" w:rsidR="00DB283F" w:rsidRPr="0073500C" w:rsidRDefault="00DB283F" w:rsidP="00EB474D"/>
    <w:p w14:paraId="22F970AA" w14:textId="77777777" w:rsidR="00DB283F" w:rsidRPr="0073500C" w:rsidRDefault="00DB283F" w:rsidP="00EB474D"/>
    <w:p w14:paraId="5663E540" w14:textId="77777777" w:rsidR="00DB283F" w:rsidRPr="0073500C" w:rsidRDefault="00DB283F" w:rsidP="00EB474D"/>
    <w:p w14:paraId="515EAAA1" w14:textId="77777777" w:rsidR="00DB283F" w:rsidRPr="0073500C" w:rsidRDefault="00DB283F" w:rsidP="00EB474D"/>
    <w:p w14:paraId="37C4CF49" w14:textId="77777777" w:rsidR="00E57663" w:rsidRPr="0073500C" w:rsidRDefault="000902F8" w:rsidP="00E57663">
      <w:pPr>
        <w:tabs>
          <w:tab w:val="left" w:pos="1418"/>
        </w:tabs>
      </w:pPr>
      <w:r w:rsidRPr="0073500C">
        <w:t>Customer</w:t>
      </w:r>
      <w:r w:rsidR="00E57663" w:rsidRPr="0073500C">
        <w:t>:</w:t>
      </w:r>
      <w:r w:rsidR="00E57663" w:rsidRPr="0073500C">
        <w:tab/>
      </w:r>
      <w:proofErr w:type="spellStart"/>
      <w:r w:rsidR="00DC632E">
        <w:t>Cimpress</w:t>
      </w:r>
      <w:proofErr w:type="spellEnd"/>
    </w:p>
    <w:p w14:paraId="1450F379" w14:textId="77777777" w:rsidR="00E57663" w:rsidRPr="0073500C" w:rsidRDefault="00E57663" w:rsidP="00E57663"/>
    <w:p w14:paraId="0099152B" w14:textId="77777777" w:rsidR="00E57663" w:rsidRPr="0073500C" w:rsidRDefault="00DC632E" w:rsidP="00E57663">
      <w:pPr>
        <w:tabs>
          <w:tab w:val="left" w:pos="1418"/>
        </w:tabs>
      </w:pPr>
      <w:r>
        <w:t xml:space="preserve">Used in </w:t>
      </w:r>
      <w:r w:rsidR="000902F8" w:rsidRPr="0073500C">
        <w:t>Project</w:t>
      </w:r>
      <w:r>
        <w:t>s</w:t>
      </w:r>
      <w:r w:rsidR="00E57663" w:rsidRPr="0073500C">
        <w:t>:</w:t>
      </w:r>
      <w:r w:rsidR="00E57663" w:rsidRPr="0073500C">
        <w:tab/>
      </w:r>
      <w:r w:rsidR="00493DB6">
        <w:t>Promo</w:t>
      </w:r>
      <w:r>
        <w:t>, Aladdin-A, Aladdin-M</w:t>
      </w:r>
    </w:p>
    <w:p w14:paraId="0BCDCC8B" w14:textId="77777777" w:rsidR="00E57663" w:rsidRPr="0073500C" w:rsidRDefault="00E57663" w:rsidP="00E57663"/>
    <w:p w14:paraId="712CB3A1" w14:textId="77777777" w:rsidR="00E57663" w:rsidRPr="0073500C" w:rsidRDefault="000902F8" w:rsidP="00E57663">
      <w:pPr>
        <w:tabs>
          <w:tab w:val="left" w:pos="1418"/>
        </w:tabs>
      </w:pPr>
      <w:proofErr w:type="spellStart"/>
      <w:r w:rsidRPr="0073500C">
        <w:t>Projectnr</w:t>
      </w:r>
      <w:proofErr w:type="spellEnd"/>
      <w:r w:rsidRPr="0073500C">
        <w:t>.</w:t>
      </w:r>
      <w:r w:rsidR="00FE3FA4" w:rsidRPr="0073500C">
        <w:t>.:</w:t>
      </w:r>
      <w:r w:rsidR="00FE3FA4" w:rsidRPr="0073500C">
        <w:tab/>
        <w:t>101</w:t>
      </w:r>
      <w:r w:rsidR="00493DB6">
        <w:t>16</w:t>
      </w:r>
      <w:r w:rsidR="00FE3FA4" w:rsidRPr="0073500C">
        <w:t>.0</w:t>
      </w:r>
      <w:r w:rsidR="00493DB6">
        <w:t>0</w:t>
      </w:r>
    </w:p>
    <w:p w14:paraId="5AF4299A" w14:textId="77777777" w:rsidR="00E57663" w:rsidRPr="0073500C" w:rsidRDefault="00E57663" w:rsidP="00E57663"/>
    <w:p w14:paraId="63ECCFA3" w14:textId="77777777" w:rsidR="00E57663" w:rsidRPr="0073500C" w:rsidRDefault="00E57663" w:rsidP="00E57663">
      <w:pPr>
        <w:tabs>
          <w:tab w:val="left" w:pos="1418"/>
        </w:tabs>
      </w:pPr>
      <w:r w:rsidRPr="0073500C">
        <w:t>Version:</w:t>
      </w:r>
      <w:r w:rsidRPr="0073500C">
        <w:tab/>
      </w:r>
      <w:r w:rsidR="00C673DE">
        <w:t>0.</w:t>
      </w:r>
      <w:r w:rsidR="00EE08E6">
        <w:t>10</w:t>
      </w:r>
    </w:p>
    <w:p w14:paraId="0EE68020" w14:textId="77777777" w:rsidR="00A954BD" w:rsidRPr="0073500C" w:rsidRDefault="00A954BD" w:rsidP="00EB474D"/>
    <w:p w14:paraId="3BCE1248" w14:textId="77777777" w:rsidR="00DB283F" w:rsidRPr="0073500C" w:rsidRDefault="00DB283F" w:rsidP="00EB474D"/>
    <w:p w14:paraId="6BA03902" w14:textId="77777777" w:rsidR="00DB283F" w:rsidRPr="0073500C" w:rsidRDefault="00DB283F" w:rsidP="00EB474D"/>
    <w:p w14:paraId="7CB7EE4B" w14:textId="77777777" w:rsidR="00A954BD" w:rsidRPr="0073500C" w:rsidRDefault="00A954BD" w:rsidP="00EB474D"/>
    <w:p w14:paraId="373DBB18" w14:textId="77777777" w:rsidR="00A954BD" w:rsidRPr="0073500C" w:rsidRDefault="000902F8" w:rsidP="00E57663">
      <w:pPr>
        <w:tabs>
          <w:tab w:val="left" w:pos="1418"/>
        </w:tabs>
      </w:pPr>
      <w:r w:rsidRPr="0073500C">
        <w:t>Storage</w:t>
      </w:r>
      <w:r w:rsidR="00A954BD" w:rsidRPr="0073500C">
        <w:t>:</w:t>
      </w:r>
      <w:r w:rsidR="005C00C6" w:rsidRPr="0073500C">
        <w:tab/>
      </w:r>
      <w:r w:rsidR="00FD1F3E">
        <w:fldChar w:fldCharType="begin"/>
      </w:r>
      <w:r w:rsidR="00FD1F3E">
        <w:instrText xml:space="preserve"> FILENAME \p \* MERGEFORMAT </w:instrText>
      </w:r>
      <w:r w:rsidR="00FD1F3E">
        <w:fldChar w:fldCharType="separate"/>
      </w:r>
      <w:r w:rsidR="00C60A6E">
        <w:rPr>
          <w:noProof/>
        </w:rPr>
        <w:t>D:\daten\60_Projekte\10116 Vista Print\00 Basics\40_PLC_Base\Design\Vistaprint PLC Basic Concepts V0.10.docx</w:t>
      </w:r>
      <w:r w:rsidR="00FD1F3E">
        <w:rPr>
          <w:noProof/>
        </w:rPr>
        <w:fldChar w:fldCharType="end"/>
      </w:r>
    </w:p>
    <w:p w14:paraId="563F4755" w14:textId="77777777" w:rsidR="00A954BD" w:rsidRPr="0073500C" w:rsidRDefault="00A954BD" w:rsidP="00EB474D">
      <w:r w:rsidRPr="0073500C">
        <w:br w:type="page"/>
      </w:r>
    </w:p>
    <w:p w14:paraId="54A069E2" w14:textId="77777777" w:rsidR="00ED51CE" w:rsidRPr="0073500C" w:rsidRDefault="00375037" w:rsidP="00B9588F">
      <w:pPr>
        <w:pStyle w:val="Heading1"/>
      </w:pPr>
      <w:bookmarkStart w:id="0" w:name="_Toc374359300"/>
      <w:r w:rsidRPr="0073500C">
        <w:lastRenderedPageBreak/>
        <w:t>Table of c</w:t>
      </w:r>
      <w:r w:rsidR="000902F8" w:rsidRPr="0073500C">
        <w:t>ontent</w:t>
      </w:r>
      <w:r w:rsidRPr="0073500C">
        <w:t>s</w:t>
      </w:r>
      <w:bookmarkEnd w:id="0"/>
    </w:p>
    <w:p w14:paraId="290AF36C" w14:textId="77777777" w:rsidR="00ED51CE" w:rsidRPr="0073500C" w:rsidRDefault="00ED51CE" w:rsidP="00EB474D"/>
    <w:p w14:paraId="2429346D" w14:textId="77777777" w:rsidR="00F17264" w:rsidRPr="0073500C" w:rsidRDefault="00F17264" w:rsidP="00EB474D"/>
    <w:sdt>
      <w:sdtPr>
        <w:rPr>
          <w:rStyle w:val="Hyperlink"/>
          <w:color w:val="auto"/>
        </w:rPr>
        <w:id w:val="4746363"/>
        <w:docPartObj>
          <w:docPartGallery w:val="Table of Contents"/>
          <w:docPartUnique/>
        </w:docPartObj>
      </w:sdtPr>
      <w:sdtEndPr>
        <w:rPr>
          <w:rStyle w:val="DefaultParagraphFont"/>
          <w:u w:val="none"/>
        </w:rPr>
      </w:sdtEndPr>
      <w:sdtContent>
        <w:p w14:paraId="0B4FE40E" w14:textId="77777777" w:rsidR="00EE08E6" w:rsidRDefault="00EE0038">
          <w:pPr>
            <w:pStyle w:val="TOC1"/>
            <w:rPr>
              <w:rFonts w:asciiTheme="minorHAnsi" w:eastAsiaTheme="minorEastAsia" w:hAnsiTheme="minorHAnsi" w:cstheme="minorBidi"/>
              <w:sz w:val="22"/>
              <w:szCs w:val="22"/>
              <w:lang w:val="de-CH" w:eastAsia="de-CH"/>
            </w:rPr>
          </w:pPr>
          <w:r w:rsidRPr="0073500C">
            <w:rPr>
              <w:rStyle w:val="Hyperlink"/>
              <w:color w:val="auto"/>
            </w:rPr>
            <w:fldChar w:fldCharType="begin"/>
          </w:r>
          <w:r w:rsidRPr="0073500C">
            <w:rPr>
              <w:rStyle w:val="Hyperlink"/>
              <w:color w:val="auto"/>
            </w:rPr>
            <w:instrText xml:space="preserve"> TOC \o "1-3" \h \z \u </w:instrText>
          </w:r>
          <w:r w:rsidRPr="0073500C">
            <w:rPr>
              <w:rStyle w:val="Hyperlink"/>
              <w:color w:val="auto"/>
            </w:rPr>
            <w:fldChar w:fldCharType="separate"/>
          </w:r>
          <w:hyperlink w:anchor="_Toc374359300" w:history="1">
            <w:r w:rsidR="00EE08E6" w:rsidRPr="00B05D2D">
              <w:rPr>
                <w:rStyle w:val="Hyperlink"/>
              </w:rPr>
              <w:t>1</w:t>
            </w:r>
            <w:r w:rsidR="00EE08E6">
              <w:rPr>
                <w:rFonts w:asciiTheme="minorHAnsi" w:eastAsiaTheme="minorEastAsia" w:hAnsiTheme="minorHAnsi" w:cstheme="minorBidi"/>
                <w:sz w:val="22"/>
                <w:szCs w:val="22"/>
                <w:lang w:val="de-CH" w:eastAsia="de-CH"/>
              </w:rPr>
              <w:tab/>
            </w:r>
            <w:r w:rsidR="00EE08E6" w:rsidRPr="00B05D2D">
              <w:rPr>
                <w:rStyle w:val="Hyperlink"/>
              </w:rPr>
              <w:t>Table of contents</w:t>
            </w:r>
            <w:r w:rsidR="00EE08E6">
              <w:rPr>
                <w:webHidden/>
              </w:rPr>
              <w:tab/>
            </w:r>
            <w:r w:rsidR="00EE08E6">
              <w:rPr>
                <w:webHidden/>
              </w:rPr>
              <w:fldChar w:fldCharType="begin"/>
            </w:r>
            <w:r w:rsidR="00EE08E6">
              <w:rPr>
                <w:webHidden/>
              </w:rPr>
              <w:instrText xml:space="preserve"> PAGEREF _Toc374359300 \h </w:instrText>
            </w:r>
            <w:r w:rsidR="00EE08E6">
              <w:rPr>
                <w:webHidden/>
              </w:rPr>
            </w:r>
            <w:r w:rsidR="00EE08E6">
              <w:rPr>
                <w:webHidden/>
              </w:rPr>
              <w:fldChar w:fldCharType="separate"/>
            </w:r>
            <w:r w:rsidR="00EE08E6">
              <w:rPr>
                <w:webHidden/>
              </w:rPr>
              <w:t>2</w:t>
            </w:r>
            <w:r w:rsidR="00EE08E6">
              <w:rPr>
                <w:webHidden/>
              </w:rPr>
              <w:fldChar w:fldCharType="end"/>
            </w:r>
          </w:hyperlink>
        </w:p>
        <w:p w14:paraId="12EC9A1F" w14:textId="77777777" w:rsidR="00EE08E6" w:rsidRDefault="00FD1F3E">
          <w:pPr>
            <w:pStyle w:val="TOC1"/>
            <w:rPr>
              <w:rFonts w:asciiTheme="minorHAnsi" w:eastAsiaTheme="minorEastAsia" w:hAnsiTheme="minorHAnsi" w:cstheme="minorBidi"/>
              <w:sz w:val="22"/>
              <w:szCs w:val="22"/>
              <w:lang w:val="de-CH" w:eastAsia="de-CH"/>
            </w:rPr>
          </w:pPr>
          <w:hyperlink w:anchor="_Toc374359301" w:history="1">
            <w:r w:rsidR="00EE08E6" w:rsidRPr="00B05D2D">
              <w:rPr>
                <w:rStyle w:val="Hyperlink"/>
              </w:rPr>
              <w:t>2</w:t>
            </w:r>
            <w:r w:rsidR="00EE08E6">
              <w:rPr>
                <w:rFonts w:asciiTheme="minorHAnsi" w:eastAsiaTheme="minorEastAsia" w:hAnsiTheme="minorHAnsi" w:cstheme="minorBidi"/>
                <w:sz w:val="22"/>
                <w:szCs w:val="22"/>
                <w:lang w:val="de-CH" w:eastAsia="de-CH"/>
              </w:rPr>
              <w:tab/>
            </w:r>
            <w:r w:rsidR="00EE08E6" w:rsidRPr="00B05D2D">
              <w:rPr>
                <w:rStyle w:val="Hyperlink"/>
              </w:rPr>
              <w:t>Introduction</w:t>
            </w:r>
            <w:r w:rsidR="00EE08E6">
              <w:rPr>
                <w:webHidden/>
              </w:rPr>
              <w:tab/>
            </w:r>
            <w:r w:rsidR="00EE08E6">
              <w:rPr>
                <w:webHidden/>
              </w:rPr>
              <w:fldChar w:fldCharType="begin"/>
            </w:r>
            <w:r w:rsidR="00EE08E6">
              <w:rPr>
                <w:webHidden/>
              </w:rPr>
              <w:instrText xml:space="preserve"> PAGEREF _Toc374359301 \h </w:instrText>
            </w:r>
            <w:r w:rsidR="00EE08E6">
              <w:rPr>
                <w:webHidden/>
              </w:rPr>
            </w:r>
            <w:r w:rsidR="00EE08E6">
              <w:rPr>
                <w:webHidden/>
              </w:rPr>
              <w:fldChar w:fldCharType="separate"/>
            </w:r>
            <w:r w:rsidR="00EE08E6">
              <w:rPr>
                <w:webHidden/>
              </w:rPr>
              <w:t>4</w:t>
            </w:r>
            <w:r w:rsidR="00EE08E6">
              <w:rPr>
                <w:webHidden/>
              </w:rPr>
              <w:fldChar w:fldCharType="end"/>
            </w:r>
          </w:hyperlink>
        </w:p>
        <w:p w14:paraId="19E1511C" w14:textId="77777777" w:rsidR="00EE08E6" w:rsidRDefault="00FD1F3E">
          <w:pPr>
            <w:pStyle w:val="TOC2"/>
            <w:rPr>
              <w:rFonts w:asciiTheme="minorHAnsi" w:eastAsiaTheme="minorEastAsia" w:hAnsiTheme="minorHAnsi" w:cstheme="minorBidi"/>
              <w:sz w:val="22"/>
              <w:szCs w:val="22"/>
              <w:lang w:val="de-CH" w:eastAsia="de-CH"/>
            </w:rPr>
          </w:pPr>
          <w:hyperlink w:anchor="_Toc374359302" w:history="1">
            <w:r w:rsidR="00EE08E6" w:rsidRPr="00B05D2D">
              <w:rPr>
                <w:rStyle w:val="Hyperlink"/>
              </w:rPr>
              <w:t>2.1</w:t>
            </w:r>
            <w:r w:rsidR="00EE08E6">
              <w:rPr>
                <w:rFonts w:asciiTheme="minorHAnsi" w:eastAsiaTheme="minorEastAsia" w:hAnsiTheme="minorHAnsi" w:cstheme="minorBidi"/>
                <w:sz w:val="22"/>
                <w:szCs w:val="22"/>
                <w:lang w:val="de-CH" w:eastAsia="de-CH"/>
              </w:rPr>
              <w:tab/>
            </w:r>
            <w:r w:rsidR="00EE08E6" w:rsidRPr="00B05D2D">
              <w:rPr>
                <w:rStyle w:val="Hyperlink"/>
              </w:rPr>
              <w:t>Scope</w:t>
            </w:r>
            <w:r w:rsidR="00EE08E6">
              <w:rPr>
                <w:webHidden/>
              </w:rPr>
              <w:tab/>
            </w:r>
            <w:r w:rsidR="00EE08E6">
              <w:rPr>
                <w:webHidden/>
              </w:rPr>
              <w:fldChar w:fldCharType="begin"/>
            </w:r>
            <w:r w:rsidR="00EE08E6">
              <w:rPr>
                <w:webHidden/>
              </w:rPr>
              <w:instrText xml:space="preserve"> PAGEREF _Toc374359302 \h </w:instrText>
            </w:r>
            <w:r w:rsidR="00EE08E6">
              <w:rPr>
                <w:webHidden/>
              </w:rPr>
            </w:r>
            <w:r w:rsidR="00EE08E6">
              <w:rPr>
                <w:webHidden/>
              </w:rPr>
              <w:fldChar w:fldCharType="separate"/>
            </w:r>
            <w:r w:rsidR="00EE08E6">
              <w:rPr>
                <w:webHidden/>
              </w:rPr>
              <w:t>4</w:t>
            </w:r>
            <w:r w:rsidR="00EE08E6">
              <w:rPr>
                <w:webHidden/>
              </w:rPr>
              <w:fldChar w:fldCharType="end"/>
            </w:r>
          </w:hyperlink>
        </w:p>
        <w:p w14:paraId="73F15B56" w14:textId="77777777" w:rsidR="00EE08E6" w:rsidRDefault="00FD1F3E">
          <w:pPr>
            <w:pStyle w:val="TOC2"/>
            <w:rPr>
              <w:rFonts w:asciiTheme="minorHAnsi" w:eastAsiaTheme="minorEastAsia" w:hAnsiTheme="minorHAnsi" w:cstheme="minorBidi"/>
              <w:sz w:val="22"/>
              <w:szCs w:val="22"/>
              <w:lang w:val="de-CH" w:eastAsia="de-CH"/>
            </w:rPr>
          </w:pPr>
          <w:hyperlink w:anchor="_Toc374359303" w:history="1">
            <w:r w:rsidR="00EE08E6" w:rsidRPr="00B05D2D">
              <w:rPr>
                <w:rStyle w:val="Hyperlink"/>
              </w:rPr>
              <w:t>2.2</w:t>
            </w:r>
            <w:r w:rsidR="00EE08E6">
              <w:rPr>
                <w:rFonts w:asciiTheme="minorHAnsi" w:eastAsiaTheme="minorEastAsia" w:hAnsiTheme="minorHAnsi" w:cstheme="minorBidi"/>
                <w:sz w:val="22"/>
                <w:szCs w:val="22"/>
                <w:lang w:val="de-CH" w:eastAsia="de-CH"/>
              </w:rPr>
              <w:tab/>
            </w:r>
            <w:r w:rsidR="00EE08E6" w:rsidRPr="00B05D2D">
              <w:rPr>
                <w:rStyle w:val="Hyperlink"/>
              </w:rPr>
              <w:t>Reference Documentation</w:t>
            </w:r>
            <w:r w:rsidR="00EE08E6">
              <w:rPr>
                <w:webHidden/>
              </w:rPr>
              <w:tab/>
            </w:r>
            <w:r w:rsidR="00EE08E6">
              <w:rPr>
                <w:webHidden/>
              </w:rPr>
              <w:fldChar w:fldCharType="begin"/>
            </w:r>
            <w:r w:rsidR="00EE08E6">
              <w:rPr>
                <w:webHidden/>
              </w:rPr>
              <w:instrText xml:space="preserve"> PAGEREF _Toc374359303 \h </w:instrText>
            </w:r>
            <w:r w:rsidR="00EE08E6">
              <w:rPr>
                <w:webHidden/>
              </w:rPr>
            </w:r>
            <w:r w:rsidR="00EE08E6">
              <w:rPr>
                <w:webHidden/>
              </w:rPr>
              <w:fldChar w:fldCharType="separate"/>
            </w:r>
            <w:r w:rsidR="00EE08E6">
              <w:rPr>
                <w:webHidden/>
              </w:rPr>
              <w:t>4</w:t>
            </w:r>
            <w:r w:rsidR="00EE08E6">
              <w:rPr>
                <w:webHidden/>
              </w:rPr>
              <w:fldChar w:fldCharType="end"/>
            </w:r>
          </w:hyperlink>
        </w:p>
        <w:p w14:paraId="0D49ECFA" w14:textId="77777777" w:rsidR="00EE08E6" w:rsidRDefault="00FD1F3E">
          <w:pPr>
            <w:pStyle w:val="TOC2"/>
            <w:rPr>
              <w:rFonts w:asciiTheme="minorHAnsi" w:eastAsiaTheme="minorEastAsia" w:hAnsiTheme="minorHAnsi" w:cstheme="minorBidi"/>
              <w:sz w:val="22"/>
              <w:szCs w:val="22"/>
              <w:lang w:val="de-CH" w:eastAsia="de-CH"/>
            </w:rPr>
          </w:pPr>
          <w:hyperlink w:anchor="_Toc374359304" w:history="1">
            <w:r w:rsidR="00EE08E6" w:rsidRPr="00B05D2D">
              <w:rPr>
                <w:rStyle w:val="Hyperlink"/>
              </w:rPr>
              <w:t>2.3</w:t>
            </w:r>
            <w:r w:rsidR="00EE08E6">
              <w:rPr>
                <w:rFonts w:asciiTheme="minorHAnsi" w:eastAsiaTheme="minorEastAsia" w:hAnsiTheme="minorHAnsi" w:cstheme="minorBidi"/>
                <w:sz w:val="22"/>
                <w:szCs w:val="22"/>
                <w:lang w:val="de-CH" w:eastAsia="de-CH"/>
              </w:rPr>
              <w:tab/>
            </w:r>
            <w:r w:rsidR="00EE08E6" w:rsidRPr="00B05D2D">
              <w:rPr>
                <w:rStyle w:val="Hyperlink"/>
              </w:rPr>
              <w:t>Version</w:t>
            </w:r>
            <w:r w:rsidR="00EE08E6">
              <w:rPr>
                <w:webHidden/>
              </w:rPr>
              <w:tab/>
            </w:r>
            <w:r w:rsidR="00EE08E6">
              <w:rPr>
                <w:webHidden/>
              </w:rPr>
              <w:fldChar w:fldCharType="begin"/>
            </w:r>
            <w:r w:rsidR="00EE08E6">
              <w:rPr>
                <w:webHidden/>
              </w:rPr>
              <w:instrText xml:space="preserve"> PAGEREF _Toc374359304 \h </w:instrText>
            </w:r>
            <w:r w:rsidR="00EE08E6">
              <w:rPr>
                <w:webHidden/>
              </w:rPr>
            </w:r>
            <w:r w:rsidR="00EE08E6">
              <w:rPr>
                <w:webHidden/>
              </w:rPr>
              <w:fldChar w:fldCharType="separate"/>
            </w:r>
            <w:r w:rsidR="00EE08E6">
              <w:rPr>
                <w:webHidden/>
              </w:rPr>
              <w:t>4</w:t>
            </w:r>
            <w:r w:rsidR="00EE08E6">
              <w:rPr>
                <w:webHidden/>
              </w:rPr>
              <w:fldChar w:fldCharType="end"/>
            </w:r>
          </w:hyperlink>
        </w:p>
        <w:p w14:paraId="6814FA86" w14:textId="77777777" w:rsidR="00EE08E6" w:rsidRDefault="00FD1F3E">
          <w:pPr>
            <w:pStyle w:val="TOC2"/>
            <w:rPr>
              <w:rFonts w:asciiTheme="minorHAnsi" w:eastAsiaTheme="minorEastAsia" w:hAnsiTheme="minorHAnsi" w:cstheme="minorBidi"/>
              <w:sz w:val="22"/>
              <w:szCs w:val="22"/>
              <w:lang w:val="de-CH" w:eastAsia="de-CH"/>
            </w:rPr>
          </w:pPr>
          <w:hyperlink w:anchor="_Toc374359305" w:history="1">
            <w:r w:rsidR="00EE08E6" w:rsidRPr="00B05D2D">
              <w:rPr>
                <w:rStyle w:val="Hyperlink"/>
              </w:rPr>
              <w:t>2.4</w:t>
            </w:r>
            <w:r w:rsidR="00EE08E6">
              <w:rPr>
                <w:rFonts w:asciiTheme="minorHAnsi" w:eastAsiaTheme="minorEastAsia" w:hAnsiTheme="minorHAnsi" w:cstheme="minorBidi"/>
                <w:sz w:val="22"/>
                <w:szCs w:val="22"/>
                <w:lang w:val="de-CH" w:eastAsia="de-CH"/>
              </w:rPr>
              <w:tab/>
            </w:r>
            <w:r w:rsidR="00EE08E6" w:rsidRPr="00B05D2D">
              <w:rPr>
                <w:rStyle w:val="Hyperlink"/>
              </w:rPr>
              <w:t>Abbreviations, definitions, glossary</w:t>
            </w:r>
            <w:r w:rsidR="00EE08E6">
              <w:rPr>
                <w:webHidden/>
              </w:rPr>
              <w:tab/>
            </w:r>
            <w:r w:rsidR="00EE08E6">
              <w:rPr>
                <w:webHidden/>
              </w:rPr>
              <w:fldChar w:fldCharType="begin"/>
            </w:r>
            <w:r w:rsidR="00EE08E6">
              <w:rPr>
                <w:webHidden/>
              </w:rPr>
              <w:instrText xml:space="preserve"> PAGEREF _Toc374359305 \h </w:instrText>
            </w:r>
            <w:r w:rsidR="00EE08E6">
              <w:rPr>
                <w:webHidden/>
              </w:rPr>
            </w:r>
            <w:r w:rsidR="00EE08E6">
              <w:rPr>
                <w:webHidden/>
              </w:rPr>
              <w:fldChar w:fldCharType="separate"/>
            </w:r>
            <w:r w:rsidR="00EE08E6">
              <w:rPr>
                <w:webHidden/>
              </w:rPr>
              <w:t>4</w:t>
            </w:r>
            <w:r w:rsidR="00EE08E6">
              <w:rPr>
                <w:webHidden/>
              </w:rPr>
              <w:fldChar w:fldCharType="end"/>
            </w:r>
          </w:hyperlink>
        </w:p>
        <w:p w14:paraId="07DBE05E" w14:textId="77777777" w:rsidR="00EE08E6" w:rsidRDefault="00FD1F3E">
          <w:pPr>
            <w:pStyle w:val="TOC1"/>
            <w:rPr>
              <w:rFonts w:asciiTheme="minorHAnsi" w:eastAsiaTheme="minorEastAsia" w:hAnsiTheme="minorHAnsi" w:cstheme="minorBidi"/>
              <w:sz w:val="22"/>
              <w:szCs w:val="22"/>
              <w:lang w:val="de-CH" w:eastAsia="de-CH"/>
            </w:rPr>
          </w:pPr>
          <w:hyperlink w:anchor="_Toc374359306" w:history="1">
            <w:r w:rsidR="00EE08E6" w:rsidRPr="00B05D2D">
              <w:rPr>
                <w:rStyle w:val="Hyperlink"/>
              </w:rPr>
              <w:t>3</w:t>
            </w:r>
            <w:r w:rsidR="00EE08E6">
              <w:rPr>
                <w:rFonts w:asciiTheme="minorHAnsi" w:eastAsiaTheme="minorEastAsia" w:hAnsiTheme="minorHAnsi" w:cstheme="minorBidi"/>
                <w:sz w:val="22"/>
                <w:szCs w:val="22"/>
                <w:lang w:val="de-CH" w:eastAsia="de-CH"/>
              </w:rPr>
              <w:tab/>
            </w:r>
            <w:r w:rsidR="00EE08E6" w:rsidRPr="00B05D2D">
              <w:rPr>
                <w:rStyle w:val="Hyperlink"/>
              </w:rPr>
              <w:t>Basics</w:t>
            </w:r>
            <w:r w:rsidR="00EE08E6">
              <w:rPr>
                <w:webHidden/>
              </w:rPr>
              <w:tab/>
            </w:r>
            <w:r w:rsidR="00EE08E6">
              <w:rPr>
                <w:webHidden/>
              </w:rPr>
              <w:fldChar w:fldCharType="begin"/>
            </w:r>
            <w:r w:rsidR="00EE08E6">
              <w:rPr>
                <w:webHidden/>
              </w:rPr>
              <w:instrText xml:space="preserve"> PAGEREF _Toc374359306 \h </w:instrText>
            </w:r>
            <w:r w:rsidR="00EE08E6">
              <w:rPr>
                <w:webHidden/>
              </w:rPr>
            </w:r>
            <w:r w:rsidR="00EE08E6">
              <w:rPr>
                <w:webHidden/>
              </w:rPr>
              <w:fldChar w:fldCharType="separate"/>
            </w:r>
            <w:r w:rsidR="00EE08E6">
              <w:rPr>
                <w:webHidden/>
              </w:rPr>
              <w:t>5</w:t>
            </w:r>
            <w:r w:rsidR="00EE08E6">
              <w:rPr>
                <w:webHidden/>
              </w:rPr>
              <w:fldChar w:fldCharType="end"/>
            </w:r>
          </w:hyperlink>
        </w:p>
        <w:p w14:paraId="193B2907" w14:textId="77777777" w:rsidR="00EE08E6" w:rsidRDefault="00FD1F3E">
          <w:pPr>
            <w:pStyle w:val="TOC1"/>
            <w:rPr>
              <w:rFonts w:asciiTheme="minorHAnsi" w:eastAsiaTheme="minorEastAsia" w:hAnsiTheme="minorHAnsi" w:cstheme="minorBidi"/>
              <w:sz w:val="22"/>
              <w:szCs w:val="22"/>
              <w:lang w:val="de-CH" w:eastAsia="de-CH"/>
            </w:rPr>
          </w:pPr>
          <w:hyperlink w:anchor="_Toc374359307" w:history="1">
            <w:r w:rsidR="00EE08E6" w:rsidRPr="00B05D2D">
              <w:rPr>
                <w:rStyle w:val="Hyperlink"/>
              </w:rPr>
              <w:t>4</w:t>
            </w:r>
            <w:r w:rsidR="00EE08E6">
              <w:rPr>
                <w:rFonts w:asciiTheme="minorHAnsi" w:eastAsiaTheme="minorEastAsia" w:hAnsiTheme="minorHAnsi" w:cstheme="minorBidi"/>
                <w:sz w:val="22"/>
                <w:szCs w:val="22"/>
                <w:lang w:val="de-CH" w:eastAsia="de-CH"/>
              </w:rPr>
              <w:tab/>
            </w:r>
            <w:r w:rsidR="00EE08E6" w:rsidRPr="00B05D2D">
              <w:rPr>
                <w:rStyle w:val="Hyperlink"/>
              </w:rPr>
              <w:t>Naming conventions</w:t>
            </w:r>
            <w:r w:rsidR="00EE08E6">
              <w:rPr>
                <w:webHidden/>
              </w:rPr>
              <w:tab/>
            </w:r>
            <w:r w:rsidR="00EE08E6">
              <w:rPr>
                <w:webHidden/>
              </w:rPr>
              <w:fldChar w:fldCharType="begin"/>
            </w:r>
            <w:r w:rsidR="00EE08E6">
              <w:rPr>
                <w:webHidden/>
              </w:rPr>
              <w:instrText xml:space="preserve"> PAGEREF _Toc374359307 \h </w:instrText>
            </w:r>
            <w:r w:rsidR="00EE08E6">
              <w:rPr>
                <w:webHidden/>
              </w:rPr>
            </w:r>
            <w:r w:rsidR="00EE08E6">
              <w:rPr>
                <w:webHidden/>
              </w:rPr>
              <w:fldChar w:fldCharType="separate"/>
            </w:r>
            <w:r w:rsidR="00EE08E6">
              <w:rPr>
                <w:webHidden/>
              </w:rPr>
              <w:t>5</w:t>
            </w:r>
            <w:r w:rsidR="00EE08E6">
              <w:rPr>
                <w:webHidden/>
              </w:rPr>
              <w:fldChar w:fldCharType="end"/>
            </w:r>
          </w:hyperlink>
        </w:p>
        <w:p w14:paraId="0DA1B1D6" w14:textId="77777777" w:rsidR="00EE08E6" w:rsidRDefault="00FD1F3E">
          <w:pPr>
            <w:pStyle w:val="TOC2"/>
            <w:rPr>
              <w:rFonts w:asciiTheme="minorHAnsi" w:eastAsiaTheme="minorEastAsia" w:hAnsiTheme="minorHAnsi" w:cstheme="minorBidi"/>
              <w:sz w:val="22"/>
              <w:szCs w:val="22"/>
              <w:lang w:val="de-CH" w:eastAsia="de-CH"/>
            </w:rPr>
          </w:pPr>
          <w:hyperlink w:anchor="_Toc374359308" w:history="1">
            <w:r w:rsidR="00EE08E6" w:rsidRPr="00B05D2D">
              <w:rPr>
                <w:rStyle w:val="Hyperlink"/>
              </w:rPr>
              <w:t>4.1</w:t>
            </w:r>
            <w:r w:rsidR="00EE08E6">
              <w:rPr>
                <w:rFonts w:asciiTheme="minorHAnsi" w:eastAsiaTheme="minorEastAsia" w:hAnsiTheme="minorHAnsi" w:cstheme="minorBidi"/>
                <w:sz w:val="22"/>
                <w:szCs w:val="22"/>
                <w:lang w:val="de-CH" w:eastAsia="de-CH"/>
              </w:rPr>
              <w:tab/>
            </w:r>
            <w:r w:rsidR="00EE08E6" w:rsidRPr="00B05D2D">
              <w:rPr>
                <w:rStyle w:val="Hyperlink"/>
              </w:rPr>
              <w:t>Programming Conventions for IEC61131-3 in TwinCAT 3</w:t>
            </w:r>
            <w:r w:rsidR="00EE08E6">
              <w:rPr>
                <w:webHidden/>
              </w:rPr>
              <w:tab/>
            </w:r>
            <w:r w:rsidR="00EE08E6">
              <w:rPr>
                <w:webHidden/>
              </w:rPr>
              <w:fldChar w:fldCharType="begin"/>
            </w:r>
            <w:r w:rsidR="00EE08E6">
              <w:rPr>
                <w:webHidden/>
              </w:rPr>
              <w:instrText xml:space="preserve"> PAGEREF _Toc374359308 \h </w:instrText>
            </w:r>
            <w:r w:rsidR="00EE08E6">
              <w:rPr>
                <w:webHidden/>
              </w:rPr>
            </w:r>
            <w:r w:rsidR="00EE08E6">
              <w:rPr>
                <w:webHidden/>
              </w:rPr>
              <w:fldChar w:fldCharType="separate"/>
            </w:r>
            <w:r w:rsidR="00EE08E6">
              <w:rPr>
                <w:webHidden/>
              </w:rPr>
              <w:t>5</w:t>
            </w:r>
            <w:r w:rsidR="00EE08E6">
              <w:rPr>
                <w:webHidden/>
              </w:rPr>
              <w:fldChar w:fldCharType="end"/>
            </w:r>
          </w:hyperlink>
        </w:p>
        <w:p w14:paraId="0F300C60" w14:textId="77777777" w:rsidR="00EE08E6" w:rsidRDefault="00FD1F3E">
          <w:pPr>
            <w:pStyle w:val="TOC3"/>
            <w:rPr>
              <w:rFonts w:asciiTheme="minorHAnsi" w:eastAsiaTheme="minorEastAsia" w:hAnsiTheme="minorHAnsi" w:cstheme="minorBidi"/>
              <w:sz w:val="22"/>
              <w:szCs w:val="22"/>
              <w:lang w:val="de-CH" w:eastAsia="de-CH"/>
            </w:rPr>
          </w:pPr>
          <w:hyperlink w:anchor="_Toc374359309" w:history="1">
            <w:r w:rsidR="00EE08E6" w:rsidRPr="00B05D2D">
              <w:rPr>
                <w:rStyle w:val="Hyperlink"/>
                <w:rFonts w:cs="Arial"/>
              </w:rPr>
              <w:t>4.1.1</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ibraries</w:t>
            </w:r>
            <w:r w:rsidR="00EE08E6">
              <w:rPr>
                <w:webHidden/>
              </w:rPr>
              <w:tab/>
            </w:r>
            <w:r w:rsidR="00EE08E6">
              <w:rPr>
                <w:webHidden/>
              </w:rPr>
              <w:fldChar w:fldCharType="begin"/>
            </w:r>
            <w:r w:rsidR="00EE08E6">
              <w:rPr>
                <w:webHidden/>
              </w:rPr>
              <w:instrText xml:space="preserve"> PAGEREF _Toc374359309 \h </w:instrText>
            </w:r>
            <w:r w:rsidR="00EE08E6">
              <w:rPr>
                <w:webHidden/>
              </w:rPr>
            </w:r>
            <w:r w:rsidR="00EE08E6">
              <w:rPr>
                <w:webHidden/>
              </w:rPr>
              <w:fldChar w:fldCharType="separate"/>
            </w:r>
            <w:r w:rsidR="00EE08E6">
              <w:rPr>
                <w:webHidden/>
              </w:rPr>
              <w:t>5</w:t>
            </w:r>
            <w:r w:rsidR="00EE08E6">
              <w:rPr>
                <w:webHidden/>
              </w:rPr>
              <w:fldChar w:fldCharType="end"/>
            </w:r>
          </w:hyperlink>
        </w:p>
        <w:p w14:paraId="41578A1A" w14:textId="77777777" w:rsidR="00EE08E6" w:rsidRDefault="00FD1F3E">
          <w:pPr>
            <w:pStyle w:val="TOC3"/>
            <w:rPr>
              <w:rFonts w:asciiTheme="minorHAnsi" w:eastAsiaTheme="minorEastAsia" w:hAnsiTheme="minorHAnsi" w:cstheme="minorBidi"/>
              <w:sz w:val="22"/>
              <w:szCs w:val="22"/>
              <w:lang w:val="de-CH" w:eastAsia="de-CH"/>
            </w:rPr>
          </w:pPr>
          <w:hyperlink w:anchor="_Toc374359310" w:history="1">
            <w:r w:rsidR="00EE08E6" w:rsidRPr="00B05D2D">
              <w:rPr>
                <w:rStyle w:val="Hyperlink"/>
                <w:rFonts w:cs="Arial"/>
              </w:rPr>
              <w:t>4.1.2</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anguage</w:t>
            </w:r>
            <w:r w:rsidR="00EE08E6">
              <w:rPr>
                <w:webHidden/>
              </w:rPr>
              <w:tab/>
            </w:r>
            <w:r w:rsidR="00EE08E6">
              <w:rPr>
                <w:webHidden/>
              </w:rPr>
              <w:fldChar w:fldCharType="begin"/>
            </w:r>
            <w:r w:rsidR="00EE08E6">
              <w:rPr>
                <w:webHidden/>
              </w:rPr>
              <w:instrText xml:space="preserve"> PAGEREF _Toc374359310 \h </w:instrText>
            </w:r>
            <w:r w:rsidR="00EE08E6">
              <w:rPr>
                <w:webHidden/>
              </w:rPr>
            </w:r>
            <w:r w:rsidR="00EE08E6">
              <w:rPr>
                <w:webHidden/>
              </w:rPr>
              <w:fldChar w:fldCharType="separate"/>
            </w:r>
            <w:r w:rsidR="00EE08E6">
              <w:rPr>
                <w:webHidden/>
              </w:rPr>
              <w:t>5</w:t>
            </w:r>
            <w:r w:rsidR="00EE08E6">
              <w:rPr>
                <w:webHidden/>
              </w:rPr>
              <w:fldChar w:fldCharType="end"/>
            </w:r>
          </w:hyperlink>
        </w:p>
        <w:p w14:paraId="5659EF5F" w14:textId="77777777" w:rsidR="00EE08E6" w:rsidRDefault="00FD1F3E">
          <w:pPr>
            <w:pStyle w:val="TOC3"/>
            <w:rPr>
              <w:rFonts w:asciiTheme="minorHAnsi" w:eastAsiaTheme="minorEastAsia" w:hAnsiTheme="minorHAnsi" w:cstheme="minorBidi"/>
              <w:sz w:val="22"/>
              <w:szCs w:val="22"/>
              <w:lang w:val="de-CH" w:eastAsia="de-CH"/>
            </w:rPr>
          </w:pPr>
          <w:hyperlink w:anchor="_Toc374359311" w:history="1">
            <w:r w:rsidR="00EE08E6" w:rsidRPr="00B05D2D">
              <w:rPr>
                <w:rStyle w:val="Hyperlink"/>
                <w:rFonts w:cs="Arial"/>
              </w:rPr>
              <w:t>4.1.3</w:t>
            </w:r>
            <w:r w:rsidR="00EE08E6">
              <w:rPr>
                <w:rFonts w:asciiTheme="minorHAnsi" w:eastAsiaTheme="minorEastAsia" w:hAnsiTheme="minorHAnsi" w:cstheme="minorBidi"/>
                <w:sz w:val="22"/>
                <w:szCs w:val="22"/>
                <w:lang w:val="de-CH" w:eastAsia="de-CH"/>
              </w:rPr>
              <w:tab/>
            </w:r>
            <w:r w:rsidR="00EE08E6" w:rsidRPr="00B05D2D">
              <w:rPr>
                <w:rStyle w:val="Hyperlink"/>
                <w:rFonts w:cs="Arial"/>
              </w:rPr>
              <w:t>Names</w:t>
            </w:r>
            <w:r w:rsidR="00EE08E6">
              <w:rPr>
                <w:webHidden/>
              </w:rPr>
              <w:tab/>
            </w:r>
            <w:r w:rsidR="00EE08E6">
              <w:rPr>
                <w:webHidden/>
              </w:rPr>
              <w:fldChar w:fldCharType="begin"/>
            </w:r>
            <w:r w:rsidR="00EE08E6">
              <w:rPr>
                <w:webHidden/>
              </w:rPr>
              <w:instrText xml:space="preserve"> PAGEREF _Toc374359311 \h </w:instrText>
            </w:r>
            <w:r w:rsidR="00EE08E6">
              <w:rPr>
                <w:webHidden/>
              </w:rPr>
            </w:r>
            <w:r w:rsidR="00EE08E6">
              <w:rPr>
                <w:webHidden/>
              </w:rPr>
              <w:fldChar w:fldCharType="separate"/>
            </w:r>
            <w:r w:rsidR="00EE08E6">
              <w:rPr>
                <w:webHidden/>
              </w:rPr>
              <w:t>5</w:t>
            </w:r>
            <w:r w:rsidR="00EE08E6">
              <w:rPr>
                <w:webHidden/>
              </w:rPr>
              <w:fldChar w:fldCharType="end"/>
            </w:r>
          </w:hyperlink>
        </w:p>
        <w:p w14:paraId="5340E6E1" w14:textId="77777777" w:rsidR="00EE08E6" w:rsidRDefault="00FD1F3E">
          <w:pPr>
            <w:pStyle w:val="TOC3"/>
            <w:rPr>
              <w:rFonts w:asciiTheme="minorHAnsi" w:eastAsiaTheme="minorEastAsia" w:hAnsiTheme="minorHAnsi" w:cstheme="minorBidi"/>
              <w:sz w:val="22"/>
              <w:szCs w:val="22"/>
              <w:lang w:val="de-CH" w:eastAsia="de-CH"/>
            </w:rPr>
          </w:pPr>
          <w:hyperlink w:anchor="_Toc374359312" w:history="1">
            <w:r w:rsidR="00EE08E6" w:rsidRPr="00B05D2D">
              <w:rPr>
                <w:rStyle w:val="Hyperlink"/>
                <w:rFonts w:cs="Arial"/>
              </w:rPr>
              <w:t>4.1.4</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ibrary Identifier</w:t>
            </w:r>
            <w:r w:rsidR="00EE08E6">
              <w:rPr>
                <w:webHidden/>
              </w:rPr>
              <w:tab/>
            </w:r>
            <w:r w:rsidR="00EE08E6">
              <w:rPr>
                <w:webHidden/>
              </w:rPr>
              <w:fldChar w:fldCharType="begin"/>
            </w:r>
            <w:r w:rsidR="00EE08E6">
              <w:rPr>
                <w:webHidden/>
              </w:rPr>
              <w:instrText xml:space="preserve"> PAGEREF _Toc374359312 \h </w:instrText>
            </w:r>
            <w:r w:rsidR="00EE08E6">
              <w:rPr>
                <w:webHidden/>
              </w:rPr>
            </w:r>
            <w:r w:rsidR="00EE08E6">
              <w:rPr>
                <w:webHidden/>
              </w:rPr>
              <w:fldChar w:fldCharType="separate"/>
            </w:r>
            <w:r w:rsidR="00EE08E6">
              <w:rPr>
                <w:webHidden/>
              </w:rPr>
              <w:t>7</w:t>
            </w:r>
            <w:r w:rsidR="00EE08E6">
              <w:rPr>
                <w:webHidden/>
              </w:rPr>
              <w:fldChar w:fldCharType="end"/>
            </w:r>
          </w:hyperlink>
        </w:p>
        <w:p w14:paraId="7BE617A2" w14:textId="77777777" w:rsidR="00EE08E6" w:rsidRDefault="00FD1F3E">
          <w:pPr>
            <w:pStyle w:val="TOC3"/>
            <w:rPr>
              <w:rFonts w:asciiTheme="minorHAnsi" w:eastAsiaTheme="minorEastAsia" w:hAnsiTheme="minorHAnsi" w:cstheme="minorBidi"/>
              <w:sz w:val="22"/>
              <w:szCs w:val="22"/>
              <w:lang w:val="de-CH" w:eastAsia="de-CH"/>
            </w:rPr>
          </w:pPr>
          <w:hyperlink w:anchor="_Toc374359313" w:history="1">
            <w:r w:rsidR="00EE08E6" w:rsidRPr="00B05D2D">
              <w:rPr>
                <w:rStyle w:val="Hyperlink"/>
                <w:rFonts w:cs="Arial"/>
              </w:rPr>
              <w:t>4.1.5</w:t>
            </w:r>
            <w:r w:rsidR="00EE08E6">
              <w:rPr>
                <w:rFonts w:asciiTheme="minorHAnsi" w:eastAsiaTheme="minorEastAsia" w:hAnsiTheme="minorHAnsi" w:cstheme="minorBidi"/>
                <w:sz w:val="22"/>
                <w:szCs w:val="22"/>
                <w:lang w:val="de-CH" w:eastAsia="de-CH"/>
              </w:rPr>
              <w:tab/>
            </w:r>
            <w:r w:rsidR="00EE08E6" w:rsidRPr="00B05D2D">
              <w:rPr>
                <w:rStyle w:val="Hyperlink"/>
                <w:rFonts w:cs="Arial"/>
              </w:rPr>
              <w:t>Error codes</w:t>
            </w:r>
            <w:r w:rsidR="00EE08E6">
              <w:rPr>
                <w:webHidden/>
              </w:rPr>
              <w:tab/>
            </w:r>
            <w:r w:rsidR="00EE08E6">
              <w:rPr>
                <w:webHidden/>
              </w:rPr>
              <w:fldChar w:fldCharType="begin"/>
            </w:r>
            <w:r w:rsidR="00EE08E6">
              <w:rPr>
                <w:webHidden/>
              </w:rPr>
              <w:instrText xml:space="preserve"> PAGEREF _Toc374359313 \h </w:instrText>
            </w:r>
            <w:r w:rsidR="00EE08E6">
              <w:rPr>
                <w:webHidden/>
              </w:rPr>
            </w:r>
            <w:r w:rsidR="00EE08E6">
              <w:rPr>
                <w:webHidden/>
              </w:rPr>
              <w:fldChar w:fldCharType="separate"/>
            </w:r>
            <w:r w:rsidR="00EE08E6">
              <w:rPr>
                <w:webHidden/>
              </w:rPr>
              <w:t>7</w:t>
            </w:r>
            <w:r w:rsidR="00EE08E6">
              <w:rPr>
                <w:webHidden/>
              </w:rPr>
              <w:fldChar w:fldCharType="end"/>
            </w:r>
          </w:hyperlink>
        </w:p>
        <w:p w14:paraId="45259025" w14:textId="77777777" w:rsidR="00EE08E6" w:rsidRDefault="00FD1F3E">
          <w:pPr>
            <w:pStyle w:val="TOC2"/>
            <w:rPr>
              <w:rFonts w:asciiTheme="minorHAnsi" w:eastAsiaTheme="minorEastAsia" w:hAnsiTheme="minorHAnsi" w:cstheme="minorBidi"/>
              <w:sz w:val="22"/>
              <w:szCs w:val="22"/>
              <w:lang w:val="de-CH" w:eastAsia="de-CH"/>
            </w:rPr>
          </w:pPr>
          <w:hyperlink w:anchor="_Toc374359314" w:history="1">
            <w:r w:rsidR="00EE08E6" w:rsidRPr="00B05D2D">
              <w:rPr>
                <w:rStyle w:val="Hyperlink"/>
              </w:rPr>
              <w:t>4.2</w:t>
            </w:r>
            <w:r w:rsidR="00EE08E6">
              <w:rPr>
                <w:rFonts w:asciiTheme="minorHAnsi" w:eastAsiaTheme="minorEastAsia" w:hAnsiTheme="minorHAnsi" w:cstheme="minorBidi"/>
                <w:sz w:val="22"/>
                <w:szCs w:val="22"/>
                <w:lang w:val="de-CH" w:eastAsia="de-CH"/>
              </w:rPr>
              <w:tab/>
            </w:r>
            <w:r w:rsidR="00EE08E6" w:rsidRPr="00B05D2D">
              <w:rPr>
                <w:rStyle w:val="Hyperlink"/>
              </w:rPr>
              <w:t>Programming conventions overrule the TwinCat notification</w:t>
            </w:r>
            <w:r w:rsidR="00EE08E6">
              <w:rPr>
                <w:webHidden/>
              </w:rPr>
              <w:tab/>
            </w:r>
            <w:r w:rsidR="00EE08E6">
              <w:rPr>
                <w:webHidden/>
              </w:rPr>
              <w:fldChar w:fldCharType="begin"/>
            </w:r>
            <w:r w:rsidR="00EE08E6">
              <w:rPr>
                <w:webHidden/>
              </w:rPr>
              <w:instrText xml:space="preserve"> PAGEREF _Toc374359314 \h </w:instrText>
            </w:r>
            <w:r w:rsidR="00EE08E6">
              <w:rPr>
                <w:webHidden/>
              </w:rPr>
            </w:r>
            <w:r w:rsidR="00EE08E6">
              <w:rPr>
                <w:webHidden/>
              </w:rPr>
              <w:fldChar w:fldCharType="separate"/>
            </w:r>
            <w:r w:rsidR="00EE08E6">
              <w:rPr>
                <w:webHidden/>
              </w:rPr>
              <w:t>8</w:t>
            </w:r>
            <w:r w:rsidR="00EE08E6">
              <w:rPr>
                <w:webHidden/>
              </w:rPr>
              <w:fldChar w:fldCharType="end"/>
            </w:r>
          </w:hyperlink>
        </w:p>
        <w:p w14:paraId="4D17C3AB" w14:textId="77777777" w:rsidR="00EE08E6" w:rsidRDefault="00FD1F3E">
          <w:pPr>
            <w:pStyle w:val="TOC3"/>
            <w:rPr>
              <w:rFonts w:asciiTheme="minorHAnsi" w:eastAsiaTheme="minorEastAsia" w:hAnsiTheme="minorHAnsi" w:cstheme="minorBidi"/>
              <w:sz w:val="22"/>
              <w:szCs w:val="22"/>
              <w:lang w:val="de-CH" w:eastAsia="de-CH"/>
            </w:rPr>
          </w:pPr>
          <w:hyperlink w:anchor="_Toc374359315" w:history="1">
            <w:r w:rsidR="00EE08E6" w:rsidRPr="00B05D2D">
              <w:rPr>
                <w:rStyle w:val="Hyperlink"/>
              </w:rPr>
              <w:t>4.2.1</w:t>
            </w:r>
            <w:r w:rsidR="00EE08E6">
              <w:rPr>
                <w:rFonts w:asciiTheme="minorHAnsi" w:eastAsiaTheme="minorEastAsia" w:hAnsiTheme="minorHAnsi" w:cstheme="minorBidi"/>
                <w:sz w:val="22"/>
                <w:szCs w:val="22"/>
                <w:lang w:val="de-CH" w:eastAsia="de-CH"/>
              </w:rPr>
              <w:tab/>
            </w:r>
            <w:r w:rsidR="00EE08E6" w:rsidRPr="00B05D2D">
              <w:rPr>
                <w:rStyle w:val="Hyperlink"/>
              </w:rPr>
              <w:t>Type Prefix</w:t>
            </w:r>
            <w:r w:rsidR="00EE08E6">
              <w:rPr>
                <w:webHidden/>
              </w:rPr>
              <w:tab/>
            </w:r>
            <w:r w:rsidR="00EE08E6">
              <w:rPr>
                <w:webHidden/>
              </w:rPr>
              <w:fldChar w:fldCharType="begin"/>
            </w:r>
            <w:r w:rsidR="00EE08E6">
              <w:rPr>
                <w:webHidden/>
              </w:rPr>
              <w:instrText xml:space="preserve"> PAGEREF _Toc374359315 \h </w:instrText>
            </w:r>
            <w:r w:rsidR="00EE08E6">
              <w:rPr>
                <w:webHidden/>
              </w:rPr>
            </w:r>
            <w:r w:rsidR="00EE08E6">
              <w:rPr>
                <w:webHidden/>
              </w:rPr>
              <w:fldChar w:fldCharType="separate"/>
            </w:r>
            <w:r w:rsidR="00EE08E6">
              <w:rPr>
                <w:webHidden/>
              </w:rPr>
              <w:t>8</w:t>
            </w:r>
            <w:r w:rsidR="00EE08E6">
              <w:rPr>
                <w:webHidden/>
              </w:rPr>
              <w:fldChar w:fldCharType="end"/>
            </w:r>
          </w:hyperlink>
        </w:p>
        <w:p w14:paraId="23BA4400" w14:textId="77777777" w:rsidR="00EE08E6" w:rsidRDefault="00FD1F3E">
          <w:pPr>
            <w:pStyle w:val="TOC3"/>
            <w:rPr>
              <w:rFonts w:asciiTheme="minorHAnsi" w:eastAsiaTheme="minorEastAsia" w:hAnsiTheme="minorHAnsi" w:cstheme="minorBidi"/>
              <w:sz w:val="22"/>
              <w:szCs w:val="22"/>
              <w:lang w:val="de-CH" w:eastAsia="de-CH"/>
            </w:rPr>
          </w:pPr>
          <w:hyperlink w:anchor="_Toc374359316" w:history="1">
            <w:r w:rsidR="00EE08E6" w:rsidRPr="00B05D2D">
              <w:rPr>
                <w:rStyle w:val="Hyperlink"/>
              </w:rPr>
              <w:t>4.2.2</w:t>
            </w:r>
            <w:r w:rsidR="00EE08E6">
              <w:rPr>
                <w:rFonts w:asciiTheme="minorHAnsi" w:eastAsiaTheme="minorEastAsia" w:hAnsiTheme="minorHAnsi" w:cstheme="minorBidi"/>
                <w:sz w:val="22"/>
                <w:szCs w:val="22"/>
                <w:lang w:val="de-CH" w:eastAsia="de-CH"/>
              </w:rPr>
              <w:tab/>
            </w:r>
            <w:r w:rsidR="00EE08E6" w:rsidRPr="00B05D2D">
              <w:rPr>
                <w:rStyle w:val="Hyperlink"/>
              </w:rPr>
              <w:t>Constants</w:t>
            </w:r>
            <w:r w:rsidR="00EE08E6">
              <w:rPr>
                <w:webHidden/>
              </w:rPr>
              <w:tab/>
            </w:r>
            <w:r w:rsidR="00EE08E6">
              <w:rPr>
                <w:webHidden/>
              </w:rPr>
              <w:fldChar w:fldCharType="begin"/>
            </w:r>
            <w:r w:rsidR="00EE08E6">
              <w:rPr>
                <w:webHidden/>
              </w:rPr>
              <w:instrText xml:space="preserve"> PAGEREF _Toc374359316 \h </w:instrText>
            </w:r>
            <w:r w:rsidR="00EE08E6">
              <w:rPr>
                <w:webHidden/>
              </w:rPr>
            </w:r>
            <w:r w:rsidR="00EE08E6">
              <w:rPr>
                <w:webHidden/>
              </w:rPr>
              <w:fldChar w:fldCharType="separate"/>
            </w:r>
            <w:r w:rsidR="00EE08E6">
              <w:rPr>
                <w:webHidden/>
              </w:rPr>
              <w:t>8</w:t>
            </w:r>
            <w:r w:rsidR="00EE08E6">
              <w:rPr>
                <w:webHidden/>
              </w:rPr>
              <w:fldChar w:fldCharType="end"/>
            </w:r>
          </w:hyperlink>
        </w:p>
        <w:p w14:paraId="3BCF756A" w14:textId="77777777" w:rsidR="00EE08E6" w:rsidRDefault="00FD1F3E">
          <w:pPr>
            <w:pStyle w:val="TOC3"/>
            <w:rPr>
              <w:rFonts w:asciiTheme="minorHAnsi" w:eastAsiaTheme="minorEastAsia" w:hAnsiTheme="minorHAnsi" w:cstheme="minorBidi"/>
              <w:sz w:val="22"/>
              <w:szCs w:val="22"/>
              <w:lang w:val="de-CH" w:eastAsia="de-CH"/>
            </w:rPr>
          </w:pPr>
          <w:hyperlink w:anchor="_Toc374359317" w:history="1">
            <w:r w:rsidR="00EE08E6" w:rsidRPr="00B05D2D">
              <w:rPr>
                <w:rStyle w:val="Hyperlink"/>
              </w:rPr>
              <w:t>4.2.3</w:t>
            </w:r>
            <w:r w:rsidR="00EE08E6">
              <w:rPr>
                <w:rFonts w:asciiTheme="minorHAnsi" w:eastAsiaTheme="minorEastAsia" w:hAnsiTheme="minorHAnsi" w:cstheme="minorBidi"/>
                <w:sz w:val="22"/>
                <w:szCs w:val="22"/>
                <w:lang w:val="de-CH" w:eastAsia="de-CH"/>
              </w:rPr>
              <w:tab/>
            </w:r>
            <w:r w:rsidR="00EE08E6" w:rsidRPr="00B05D2D">
              <w:rPr>
                <w:rStyle w:val="Hyperlink"/>
              </w:rPr>
              <w:t>Unit Suffix</w:t>
            </w:r>
            <w:r w:rsidR="00EE08E6">
              <w:rPr>
                <w:webHidden/>
              </w:rPr>
              <w:tab/>
            </w:r>
            <w:r w:rsidR="00EE08E6">
              <w:rPr>
                <w:webHidden/>
              </w:rPr>
              <w:fldChar w:fldCharType="begin"/>
            </w:r>
            <w:r w:rsidR="00EE08E6">
              <w:rPr>
                <w:webHidden/>
              </w:rPr>
              <w:instrText xml:space="preserve"> PAGEREF _Toc374359317 \h </w:instrText>
            </w:r>
            <w:r w:rsidR="00EE08E6">
              <w:rPr>
                <w:webHidden/>
              </w:rPr>
            </w:r>
            <w:r w:rsidR="00EE08E6">
              <w:rPr>
                <w:webHidden/>
              </w:rPr>
              <w:fldChar w:fldCharType="separate"/>
            </w:r>
            <w:r w:rsidR="00EE08E6">
              <w:rPr>
                <w:webHidden/>
              </w:rPr>
              <w:t>8</w:t>
            </w:r>
            <w:r w:rsidR="00EE08E6">
              <w:rPr>
                <w:webHidden/>
              </w:rPr>
              <w:fldChar w:fldCharType="end"/>
            </w:r>
          </w:hyperlink>
        </w:p>
        <w:p w14:paraId="20D82CF1" w14:textId="77777777" w:rsidR="00EE08E6" w:rsidRDefault="00FD1F3E">
          <w:pPr>
            <w:pStyle w:val="TOC3"/>
            <w:rPr>
              <w:rFonts w:asciiTheme="minorHAnsi" w:eastAsiaTheme="minorEastAsia" w:hAnsiTheme="minorHAnsi" w:cstheme="minorBidi"/>
              <w:sz w:val="22"/>
              <w:szCs w:val="22"/>
              <w:lang w:val="de-CH" w:eastAsia="de-CH"/>
            </w:rPr>
          </w:pPr>
          <w:hyperlink w:anchor="_Toc374359318" w:history="1">
            <w:r w:rsidR="00EE08E6" w:rsidRPr="00B05D2D">
              <w:rPr>
                <w:rStyle w:val="Hyperlink"/>
              </w:rPr>
              <w:t>4.2.4</w:t>
            </w:r>
            <w:r w:rsidR="00EE08E6">
              <w:rPr>
                <w:rFonts w:asciiTheme="minorHAnsi" w:eastAsiaTheme="minorEastAsia" w:hAnsiTheme="minorHAnsi" w:cstheme="minorBidi"/>
                <w:sz w:val="22"/>
                <w:szCs w:val="22"/>
                <w:lang w:val="de-CH" w:eastAsia="de-CH"/>
              </w:rPr>
              <w:tab/>
            </w:r>
            <w:r w:rsidR="00EE08E6" w:rsidRPr="00B05D2D">
              <w:rPr>
                <w:rStyle w:val="Hyperlink"/>
              </w:rPr>
              <w:t>IO Suffix</w:t>
            </w:r>
            <w:r w:rsidR="00EE08E6">
              <w:rPr>
                <w:webHidden/>
              </w:rPr>
              <w:tab/>
            </w:r>
            <w:r w:rsidR="00EE08E6">
              <w:rPr>
                <w:webHidden/>
              </w:rPr>
              <w:fldChar w:fldCharType="begin"/>
            </w:r>
            <w:r w:rsidR="00EE08E6">
              <w:rPr>
                <w:webHidden/>
              </w:rPr>
              <w:instrText xml:space="preserve"> PAGEREF _Toc374359318 \h </w:instrText>
            </w:r>
            <w:r w:rsidR="00EE08E6">
              <w:rPr>
                <w:webHidden/>
              </w:rPr>
            </w:r>
            <w:r w:rsidR="00EE08E6">
              <w:rPr>
                <w:webHidden/>
              </w:rPr>
              <w:fldChar w:fldCharType="separate"/>
            </w:r>
            <w:r w:rsidR="00EE08E6">
              <w:rPr>
                <w:webHidden/>
              </w:rPr>
              <w:t>8</w:t>
            </w:r>
            <w:r w:rsidR="00EE08E6">
              <w:rPr>
                <w:webHidden/>
              </w:rPr>
              <w:fldChar w:fldCharType="end"/>
            </w:r>
          </w:hyperlink>
        </w:p>
        <w:p w14:paraId="2040CD54" w14:textId="77777777" w:rsidR="00EE08E6" w:rsidRDefault="00FD1F3E">
          <w:pPr>
            <w:pStyle w:val="TOC2"/>
            <w:rPr>
              <w:rFonts w:asciiTheme="minorHAnsi" w:eastAsiaTheme="minorEastAsia" w:hAnsiTheme="minorHAnsi" w:cstheme="minorBidi"/>
              <w:sz w:val="22"/>
              <w:szCs w:val="22"/>
              <w:lang w:val="de-CH" w:eastAsia="de-CH"/>
            </w:rPr>
          </w:pPr>
          <w:hyperlink w:anchor="_Toc374359319" w:history="1">
            <w:r w:rsidR="00EE08E6" w:rsidRPr="00B05D2D">
              <w:rPr>
                <w:rStyle w:val="Hyperlink"/>
              </w:rPr>
              <w:t>4.3</w:t>
            </w:r>
            <w:r w:rsidR="00EE08E6">
              <w:rPr>
                <w:rFonts w:asciiTheme="minorHAnsi" w:eastAsiaTheme="minorEastAsia" w:hAnsiTheme="minorHAnsi" w:cstheme="minorBidi"/>
                <w:sz w:val="22"/>
                <w:szCs w:val="22"/>
                <w:lang w:val="de-CH" w:eastAsia="de-CH"/>
              </w:rPr>
              <w:tab/>
            </w:r>
            <w:r w:rsidR="00EE08E6" w:rsidRPr="00B05D2D">
              <w:rPr>
                <w:rStyle w:val="Hyperlink"/>
              </w:rPr>
              <w:t>Global variables</w:t>
            </w:r>
            <w:r w:rsidR="00EE08E6">
              <w:rPr>
                <w:webHidden/>
              </w:rPr>
              <w:tab/>
            </w:r>
            <w:r w:rsidR="00EE08E6">
              <w:rPr>
                <w:webHidden/>
              </w:rPr>
              <w:fldChar w:fldCharType="begin"/>
            </w:r>
            <w:r w:rsidR="00EE08E6">
              <w:rPr>
                <w:webHidden/>
              </w:rPr>
              <w:instrText xml:space="preserve"> PAGEREF _Toc374359319 \h </w:instrText>
            </w:r>
            <w:r w:rsidR="00EE08E6">
              <w:rPr>
                <w:webHidden/>
              </w:rPr>
            </w:r>
            <w:r w:rsidR="00EE08E6">
              <w:rPr>
                <w:webHidden/>
              </w:rPr>
              <w:fldChar w:fldCharType="separate"/>
            </w:r>
            <w:r w:rsidR="00EE08E6">
              <w:rPr>
                <w:webHidden/>
              </w:rPr>
              <w:t>8</w:t>
            </w:r>
            <w:r w:rsidR="00EE08E6">
              <w:rPr>
                <w:webHidden/>
              </w:rPr>
              <w:fldChar w:fldCharType="end"/>
            </w:r>
          </w:hyperlink>
        </w:p>
        <w:p w14:paraId="7111D6B2" w14:textId="77777777" w:rsidR="00EE08E6" w:rsidRDefault="00FD1F3E">
          <w:pPr>
            <w:pStyle w:val="TOC3"/>
            <w:rPr>
              <w:rFonts w:asciiTheme="minorHAnsi" w:eastAsiaTheme="minorEastAsia" w:hAnsiTheme="minorHAnsi" w:cstheme="minorBidi"/>
              <w:sz w:val="22"/>
              <w:szCs w:val="22"/>
              <w:lang w:val="de-CH" w:eastAsia="de-CH"/>
            </w:rPr>
          </w:pPr>
          <w:hyperlink w:anchor="_Toc374359320" w:history="1">
            <w:r w:rsidR="00EE08E6" w:rsidRPr="00B05D2D">
              <w:rPr>
                <w:rStyle w:val="Hyperlink"/>
              </w:rPr>
              <w:t>4.3.1</w:t>
            </w:r>
            <w:r w:rsidR="00EE08E6">
              <w:rPr>
                <w:rFonts w:asciiTheme="minorHAnsi" w:eastAsiaTheme="minorEastAsia" w:hAnsiTheme="minorHAnsi" w:cstheme="minorBidi"/>
                <w:sz w:val="22"/>
                <w:szCs w:val="22"/>
                <w:lang w:val="de-CH" w:eastAsia="de-CH"/>
              </w:rPr>
              <w:tab/>
            </w:r>
            <w:r w:rsidR="00EE08E6" w:rsidRPr="00B05D2D">
              <w:rPr>
                <w:rStyle w:val="Hyperlink"/>
              </w:rPr>
              <w:t>Examples</w:t>
            </w:r>
            <w:r w:rsidR="00EE08E6">
              <w:rPr>
                <w:webHidden/>
              </w:rPr>
              <w:tab/>
            </w:r>
            <w:r w:rsidR="00EE08E6">
              <w:rPr>
                <w:webHidden/>
              </w:rPr>
              <w:fldChar w:fldCharType="begin"/>
            </w:r>
            <w:r w:rsidR="00EE08E6">
              <w:rPr>
                <w:webHidden/>
              </w:rPr>
              <w:instrText xml:space="preserve"> PAGEREF _Toc374359320 \h </w:instrText>
            </w:r>
            <w:r w:rsidR="00EE08E6">
              <w:rPr>
                <w:webHidden/>
              </w:rPr>
            </w:r>
            <w:r w:rsidR="00EE08E6">
              <w:rPr>
                <w:webHidden/>
              </w:rPr>
              <w:fldChar w:fldCharType="separate"/>
            </w:r>
            <w:r w:rsidR="00EE08E6">
              <w:rPr>
                <w:webHidden/>
              </w:rPr>
              <w:t>8</w:t>
            </w:r>
            <w:r w:rsidR="00EE08E6">
              <w:rPr>
                <w:webHidden/>
              </w:rPr>
              <w:fldChar w:fldCharType="end"/>
            </w:r>
          </w:hyperlink>
        </w:p>
        <w:p w14:paraId="546659EF" w14:textId="77777777" w:rsidR="00EE08E6" w:rsidRDefault="00FD1F3E">
          <w:pPr>
            <w:pStyle w:val="TOC3"/>
            <w:rPr>
              <w:rFonts w:asciiTheme="minorHAnsi" w:eastAsiaTheme="minorEastAsia" w:hAnsiTheme="minorHAnsi" w:cstheme="minorBidi"/>
              <w:sz w:val="22"/>
              <w:szCs w:val="22"/>
              <w:lang w:val="de-CH" w:eastAsia="de-CH"/>
            </w:rPr>
          </w:pPr>
          <w:hyperlink w:anchor="_Toc374359321" w:history="1">
            <w:r w:rsidR="00EE08E6" w:rsidRPr="00B05D2D">
              <w:rPr>
                <w:rStyle w:val="Hyperlink"/>
              </w:rPr>
              <w:t>4.3.2</w:t>
            </w:r>
            <w:r w:rsidR="00EE08E6">
              <w:rPr>
                <w:rFonts w:asciiTheme="minorHAnsi" w:eastAsiaTheme="minorEastAsia" w:hAnsiTheme="minorHAnsi" w:cstheme="minorBidi"/>
                <w:sz w:val="22"/>
                <w:szCs w:val="22"/>
                <w:lang w:val="de-CH" w:eastAsia="de-CH"/>
              </w:rPr>
              <w:tab/>
            </w:r>
            <w:r w:rsidR="00EE08E6" w:rsidRPr="00B05D2D">
              <w:rPr>
                <w:rStyle w:val="Hyperlink"/>
              </w:rPr>
              <w:t>Header</w:t>
            </w:r>
            <w:r w:rsidR="00EE08E6">
              <w:rPr>
                <w:webHidden/>
              </w:rPr>
              <w:tab/>
            </w:r>
            <w:r w:rsidR="00EE08E6">
              <w:rPr>
                <w:webHidden/>
              </w:rPr>
              <w:fldChar w:fldCharType="begin"/>
            </w:r>
            <w:r w:rsidR="00EE08E6">
              <w:rPr>
                <w:webHidden/>
              </w:rPr>
              <w:instrText xml:space="preserve"> PAGEREF _Toc374359321 \h </w:instrText>
            </w:r>
            <w:r w:rsidR="00EE08E6">
              <w:rPr>
                <w:webHidden/>
              </w:rPr>
            </w:r>
            <w:r w:rsidR="00EE08E6">
              <w:rPr>
                <w:webHidden/>
              </w:rPr>
              <w:fldChar w:fldCharType="separate"/>
            </w:r>
            <w:r w:rsidR="00EE08E6">
              <w:rPr>
                <w:webHidden/>
              </w:rPr>
              <w:t>9</w:t>
            </w:r>
            <w:r w:rsidR="00EE08E6">
              <w:rPr>
                <w:webHidden/>
              </w:rPr>
              <w:fldChar w:fldCharType="end"/>
            </w:r>
          </w:hyperlink>
        </w:p>
        <w:p w14:paraId="7594F59F" w14:textId="77777777" w:rsidR="00EE08E6" w:rsidRDefault="00FD1F3E">
          <w:pPr>
            <w:pStyle w:val="TOC1"/>
            <w:rPr>
              <w:rFonts w:asciiTheme="minorHAnsi" w:eastAsiaTheme="minorEastAsia" w:hAnsiTheme="minorHAnsi" w:cstheme="minorBidi"/>
              <w:sz w:val="22"/>
              <w:szCs w:val="22"/>
              <w:lang w:val="de-CH" w:eastAsia="de-CH"/>
            </w:rPr>
          </w:pPr>
          <w:hyperlink w:anchor="_Toc374359322" w:history="1">
            <w:r w:rsidR="00EE08E6" w:rsidRPr="00B05D2D">
              <w:rPr>
                <w:rStyle w:val="Hyperlink"/>
              </w:rPr>
              <w:t>5</w:t>
            </w:r>
            <w:r w:rsidR="00EE08E6">
              <w:rPr>
                <w:rFonts w:asciiTheme="minorHAnsi" w:eastAsiaTheme="minorEastAsia" w:hAnsiTheme="minorHAnsi" w:cstheme="minorBidi"/>
                <w:sz w:val="22"/>
                <w:szCs w:val="22"/>
                <w:lang w:val="de-CH" w:eastAsia="de-CH"/>
              </w:rPr>
              <w:tab/>
            </w:r>
            <w:r w:rsidR="00EE08E6" w:rsidRPr="00B05D2D">
              <w:rPr>
                <w:rStyle w:val="Hyperlink"/>
              </w:rPr>
              <w:t>Designed structure of PLC-software</w:t>
            </w:r>
            <w:r w:rsidR="00EE08E6">
              <w:rPr>
                <w:webHidden/>
              </w:rPr>
              <w:tab/>
            </w:r>
            <w:r w:rsidR="00EE08E6">
              <w:rPr>
                <w:webHidden/>
              </w:rPr>
              <w:fldChar w:fldCharType="begin"/>
            </w:r>
            <w:r w:rsidR="00EE08E6">
              <w:rPr>
                <w:webHidden/>
              </w:rPr>
              <w:instrText xml:space="preserve"> PAGEREF _Toc374359322 \h </w:instrText>
            </w:r>
            <w:r w:rsidR="00EE08E6">
              <w:rPr>
                <w:webHidden/>
              </w:rPr>
            </w:r>
            <w:r w:rsidR="00EE08E6">
              <w:rPr>
                <w:webHidden/>
              </w:rPr>
              <w:fldChar w:fldCharType="separate"/>
            </w:r>
            <w:r w:rsidR="00EE08E6">
              <w:rPr>
                <w:webHidden/>
              </w:rPr>
              <w:t>9</w:t>
            </w:r>
            <w:r w:rsidR="00EE08E6">
              <w:rPr>
                <w:webHidden/>
              </w:rPr>
              <w:fldChar w:fldCharType="end"/>
            </w:r>
          </w:hyperlink>
        </w:p>
        <w:p w14:paraId="6E9FBFC2" w14:textId="77777777" w:rsidR="00EE08E6" w:rsidRDefault="00FD1F3E">
          <w:pPr>
            <w:pStyle w:val="TOC2"/>
            <w:rPr>
              <w:rFonts w:asciiTheme="minorHAnsi" w:eastAsiaTheme="minorEastAsia" w:hAnsiTheme="minorHAnsi" w:cstheme="minorBidi"/>
              <w:sz w:val="22"/>
              <w:szCs w:val="22"/>
              <w:lang w:val="de-CH" w:eastAsia="de-CH"/>
            </w:rPr>
          </w:pPr>
          <w:hyperlink w:anchor="_Toc374359323" w:history="1">
            <w:r w:rsidR="00EE08E6" w:rsidRPr="00B05D2D">
              <w:rPr>
                <w:rStyle w:val="Hyperlink"/>
              </w:rPr>
              <w:t>5.1</w:t>
            </w:r>
            <w:r w:rsidR="00EE08E6">
              <w:rPr>
                <w:rFonts w:asciiTheme="minorHAnsi" w:eastAsiaTheme="minorEastAsia" w:hAnsiTheme="minorHAnsi" w:cstheme="minorBidi"/>
                <w:sz w:val="22"/>
                <w:szCs w:val="22"/>
                <w:lang w:val="de-CH" w:eastAsia="de-CH"/>
              </w:rPr>
              <w:tab/>
            </w:r>
            <w:r w:rsidR="00EE08E6" w:rsidRPr="00B05D2D">
              <w:rPr>
                <w:rStyle w:val="Hyperlink"/>
              </w:rPr>
              <w:t>Controller-tree</w:t>
            </w:r>
            <w:r w:rsidR="00EE08E6">
              <w:rPr>
                <w:webHidden/>
              </w:rPr>
              <w:tab/>
            </w:r>
            <w:r w:rsidR="00EE08E6">
              <w:rPr>
                <w:webHidden/>
              </w:rPr>
              <w:fldChar w:fldCharType="begin"/>
            </w:r>
            <w:r w:rsidR="00EE08E6">
              <w:rPr>
                <w:webHidden/>
              </w:rPr>
              <w:instrText xml:space="preserve"> PAGEREF _Toc374359323 \h </w:instrText>
            </w:r>
            <w:r w:rsidR="00EE08E6">
              <w:rPr>
                <w:webHidden/>
              </w:rPr>
            </w:r>
            <w:r w:rsidR="00EE08E6">
              <w:rPr>
                <w:webHidden/>
              </w:rPr>
              <w:fldChar w:fldCharType="separate"/>
            </w:r>
            <w:r w:rsidR="00EE08E6">
              <w:rPr>
                <w:webHidden/>
              </w:rPr>
              <w:t>9</w:t>
            </w:r>
            <w:r w:rsidR="00EE08E6">
              <w:rPr>
                <w:webHidden/>
              </w:rPr>
              <w:fldChar w:fldCharType="end"/>
            </w:r>
          </w:hyperlink>
        </w:p>
        <w:p w14:paraId="018C5E01" w14:textId="77777777" w:rsidR="00EE08E6" w:rsidRDefault="00FD1F3E">
          <w:pPr>
            <w:pStyle w:val="TOC2"/>
            <w:rPr>
              <w:rFonts w:asciiTheme="minorHAnsi" w:eastAsiaTheme="minorEastAsia" w:hAnsiTheme="minorHAnsi" w:cstheme="minorBidi"/>
              <w:sz w:val="22"/>
              <w:szCs w:val="22"/>
              <w:lang w:val="de-CH" w:eastAsia="de-CH"/>
            </w:rPr>
          </w:pPr>
          <w:hyperlink w:anchor="_Toc374359324" w:history="1">
            <w:r w:rsidR="00EE08E6" w:rsidRPr="00B05D2D">
              <w:rPr>
                <w:rStyle w:val="Hyperlink"/>
              </w:rPr>
              <w:t>5.2</w:t>
            </w:r>
            <w:r w:rsidR="00EE08E6">
              <w:rPr>
                <w:rFonts w:asciiTheme="minorHAnsi" w:eastAsiaTheme="minorEastAsia" w:hAnsiTheme="minorHAnsi" w:cstheme="minorBidi"/>
                <w:sz w:val="22"/>
                <w:szCs w:val="22"/>
                <w:lang w:val="de-CH" w:eastAsia="de-CH"/>
              </w:rPr>
              <w:tab/>
            </w:r>
            <w:r w:rsidR="00EE08E6" w:rsidRPr="00B05D2D">
              <w:rPr>
                <w:rStyle w:val="Hyperlink"/>
              </w:rPr>
              <w:t>Controller</w:t>
            </w:r>
            <w:r w:rsidR="00EE08E6">
              <w:rPr>
                <w:webHidden/>
              </w:rPr>
              <w:tab/>
            </w:r>
            <w:r w:rsidR="00EE08E6">
              <w:rPr>
                <w:webHidden/>
              </w:rPr>
              <w:fldChar w:fldCharType="begin"/>
            </w:r>
            <w:r w:rsidR="00EE08E6">
              <w:rPr>
                <w:webHidden/>
              </w:rPr>
              <w:instrText xml:space="preserve"> PAGEREF _Toc374359324 \h </w:instrText>
            </w:r>
            <w:r w:rsidR="00EE08E6">
              <w:rPr>
                <w:webHidden/>
              </w:rPr>
            </w:r>
            <w:r w:rsidR="00EE08E6">
              <w:rPr>
                <w:webHidden/>
              </w:rPr>
              <w:fldChar w:fldCharType="separate"/>
            </w:r>
            <w:r w:rsidR="00EE08E6">
              <w:rPr>
                <w:webHidden/>
              </w:rPr>
              <w:t>10</w:t>
            </w:r>
            <w:r w:rsidR="00EE08E6">
              <w:rPr>
                <w:webHidden/>
              </w:rPr>
              <w:fldChar w:fldCharType="end"/>
            </w:r>
          </w:hyperlink>
        </w:p>
        <w:p w14:paraId="00FF0ED4" w14:textId="77777777" w:rsidR="00EE08E6" w:rsidRDefault="00FD1F3E">
          <w:pPr>
            <w:pStyle w:val="TOC3"/>
            <w:rPr>
              <w:rFonts w:asciiTheme="minorHAnsi" w:eastAsiaTheme="minorEastAsia" w:hAnsiTheme="minorHAnsi" w:cstheme="minorBidi"/>
              <w:sz w:val="22"/>
              <w:szCs w:val="22"/>
              <w:lang w:val="de-CH" w:eastAsia="de-CH"/>
            </w:rPr>
          </w:pPr>
          <w:hyperlink w:anchor="_Toc374359325" w:history="1">
            <w:r w:rsidR="00EE08E6" w:rsidRPr="00B05D2D">
              <w:rPr>
                <w:rStyle w:val="Hyperlink"/>
              </w:rPr>
              <w:t>5.2.1</w:t>
            </w:r>
            <w:r w:rsidR="00EE08E6">
              <w:rPr>
                <w:rFonts w:asciiTheme="minorHAnsi" w:eastAsiaTheme="minorEastAsia" w:hAnsiTheme="minorHAnsi" w:cstheme="minorBidi"/>
                <w:sz w:val="22"/>
                <w:szCs w:val="22"/>
                <w:lang w:val="de-CH" w:eastAsia="de-CH"/>
              </w:rPr>
              <w:tab/>
            </w:r>
            <w:r w:rsidR="00EE08E6" w:rsidRPr="00B05D2D">
              <w:rPr>
                <w:rStyle w:val="Hyperlink"/>
              </w:rPr>
              <w:t>Common Interface (CIf)</w:t>
            </w:r>
            <w:r w:rsidR="00EE08E6">
              <w:rPr>
                <w:webHidden/>
              </w:rPr>
              <w:tab/>
            </w:r>
            <w:r w:rsidR="00EE08E6">
              <w:rPr>
                <w:webHidden/>
              </w:rPr>
              <w:fldChar w:fldCharType="begin"/>
            </w:r>
            <w:r w:rsidR="00EE08E6">
              <w:rPr>
                <w:webHidden/>
              </w:rPr>
              <w:instrText xml:space="preserve"> PAGEREF _Toc374359325 \h </w:instrText>
            </w:r>
            <w:r w:rsidR="00EE08E6">
              <w:rPr>
                <w:webHidden/>
              </w:rPr>
            </w:r>
            <w:r w:rsidR="00EE08E6">
              <w:rPr>
                <w:webHidden/>
              </w:rPr>
              <w:fldChar w:fldCharType="separate"/>
            </w:r>
            <w:r w:rsidR="00EE08E6">
              <w:rPr>
                <w:webHidden/>
              </w:rPr>
              <w:t>11</w:t>
            </w:r>
            <w:r w:rsidR="00EE08E6">
              <w:rPr>
                <w:webHidden/>
              </w:rPr>
              <w:fldChar w:fldCharType="end"/>
            </w:r>
          </w:hyperlink>
        </w:p>
        <w:p w14:paraId="53E892EA" w14:textId="77777777" w:rsidR="00EE08E6" w:rsidRDefault="00FD1F3E">
          <w:pPr>
            <w:pStyle w:val="TOC3"/>
            <w:rPr>
              <w:rFonts w:asciiTheme="minorHAnsi" w:eastAsiaTheme="minorEastAsia" w:hAnsiTheme="minorHAnsi" w:cstheme="minorBidi"/>
              <w:sz w:val="22"/>
              <w:szCs w:val="22"/>
              <w:lang w:val="de-CH" w:eastAsia="de-CH"/>
            </w:rPr>
          </w:pPr>
          <w:hyperlink w:anchor="_Toc374359326" w:history="1">
            <w:r w:rsidR="00EE08E6" w:rsidRPr="00B05D2D">
              <w:rPr>
                <w:rStyle w:val="Hyperlink"/>
              </w:rPr>
              <w:t>5.2.2</w:t>
            </w:r>
            <w:r w:rsidR="00EE08E6">
              <w:rPr>
                <w:rFonts w:asciiTheme="minorHAnsi" w:eastAsiaTheme="minorEastAsia" w:hAnsiTheme="minorHAnsi" w:cstheme="minorBidi"/>
                <w:sz w:val="22"/>
                <w:szCs w:val="22"/>
                <w:lang w:val="de-CH" w:eastAsia="de-CH"/>
              </w:rPr>
              <w:tab/>
            </w:r>
            <w:r w:rsidR="00EE08E6" w:rsidRPr="00B05D2D">
              <w:rPr>
                <w:rStyle w:val="Hyperlink"/>
              </w:rPr>
              <w:t>Specific Interface (SIf)</w:t>
            </w:r>
            <w:r w:rsidR="00EE08E6">
              <w:rPr>
                <w:webHidden/>
              </w:rPr>
              <w:tab/>
            </w:r>
            <w:r w:rsidR="00EE08E6">
              <w:rPr>
                <w:webHidden/>
              </w:rPr>
              <w:fldChar w:fldCharType="begin"/>
            </w:r>
            <w:r w:rsidR="00EE08E6">
              <w:rPr>
                <w:webHidden/>
              </w:rPr>
              <w:instrText xml:space="preserve"> PAGEREF _Toc374359326 \h </w:instrText>
            </w:r>
            <w:r w:rsidR="00EE08E6">
              <w:rPr>
                <w:webHidden/>
              </w:rPr>
            </w:r>
            <w:r w:rsidR="00EE08E6">
              <w:rPr>
                <w:webHidden/>
              </w:rPr>
              <w:fldChar w:fldCharType="separate"/>
            </w:r>
            <w:r w:rsidR="00EE08E6">
              <w:rPr>
                <w:webHidden/>
              </w:rPr>
              <w:t>12</w:t>
            </w:r>
            <w:r w:rsidR="00EE08E6">
              <w:rPr>
                <w:webHidden/>
              </w:rPr>
              <w:fldChar w:fldCharType="end"/>
            </w:r>
          </w:hyperlink>
        </w:p>
        <w:p w14:paraId="1C58ED51" w14:textId="77777777" w:rsidR="00EE08E6" w:rsidRDefault="00FD1F3E">
          <w:pPr>
            <w:pStyle w:val="TOC3"/>
            <w:rPr>
              <w:rFonts w:asciiTheme="minorHAnsi" w:eastAsiaTheme="minorEastAsia" w:hAnsiTheme="minorHAnsi" w:cstheme="minorBidi"/>
              <w:sz w:val="22"/>
              <w:szCs w:val="22"/>
              <w:lang w:val="de-CH" w:eastAsia="de-CH"/>
            </w:rPr>
          </w:pPr>
          <w:hyperlink w:anchor="_Toc374359327" w:history="1">
            <w:r w:rsidR="00EE08E6" w:rsidRPr="00B05D2D">
              <w:rPr>
                <w:rStyle w:val="Hyperlink"/>
              </w:rPr>
              <w:t>5.2.3</w:t>
            </w:r>
            <w:r w:rsidR="00EE08E6">
              <w:rPr>
                <w:rFonts w:asciiTheme="minorHAnsi" w:eastAsiaTheme="minorEastAsia" w:hAnsiTheme="minorHAnsi" w:cstheme="minorBidi"/>
                <w:sz w:val="22"/>
                <w:szCs w:val="22"/>
                <w:lang w:val="de-CH" w:eastAsia="de-CH"/>
              </w:rPr>
              <w:tab/>
            </w:r>
            <w:r w:rsidR="00EE08E6" w:rsidRPr="00B05D2D">
              <w:rPr>
                <w:rStyle w:val="Hyperlink"/>
              </w:rPr>
              <w:t>Modes</w:t>
            </w:r>
            <w:r w:rsidR="00EE08E6">
              <w:rPr>
                <w:webHidden/>
              </w:rPr>
              <w:tab/>
            </w:r>
            <w:r w:rsidR="00EE08E6">
              <w:rPr>
                <w:webHidden/>
              </w:rPr>
              <w:fldChar w:fldCharType="begin"/>
            </w:r>
            <w:r w:rsidR="00EE08E6">
              <w:rPr>
                <w:webHidden/>
              </w:rPr>
              <w:instrText xml:space="preserve"> PAGEREF _Toc374359327 \h </w:instrText>
            </w:r>
            <w:r w:rsidR="00EE08E6">
              <w:rPr>
                <w:webHidden/>
              </w:rPr>
            </w:r>
            <w:r w:rsidR="00EE08E6">
              <w:rPr>
                <w:webHidden/>
              </w:rPr>
              <w:fldChar w:fldCharType="separate"/>
            </w:r>
            <w:r w:rsidR="00EE08E6">
              <w:rPr>
                <w:webHidden/>
              </w:rPr>
              <w:t>12</w:t>
            </w:r>
            <w:r w:rsidR="00EE08E6">
              <w:rPr>
                <w:webHidden/>
              </w:rPr>
              <w:fldChar w:fldCharType="end"/>
            </w:r>
          </w:hyperlink>
        </w:p>
        <w:p w14:paraId="1A95008A" w14:textId="77777777" w:rsidR="00EE08E6" w:rsidRDefault="00FD1F3E">
          <w:pPr>
            <w:pStyle w:val="TOC3"/>
            <w:rPr>
              <w:rFonts w:asciiTheme="minorHAnsi" w:eastAsiaTheme="minorEastAsia" w:hAnsiTheme="minorHAnsi" w:cstheme="minorBidi"/>
              <w:sz w:val="22"/>
              <w:szCs w:val="22"/>
              <w:lang w:val="de-CH" w:eastAsia="de-CH"/>
            </w:rPr>
          </w:pPr>
          <w:hyperlink w:anchor="_Toc374359328" w:history="1">
            <w:r w:rsidR="00EE08E6" w:rsidRPr="00B05D2D">
              <w:rPr>
                <w:rStyle w:val="Hyperlink"/>
              </w:rPr>
              <w:t>5.2.4</w:t>
            </w:r>
            <w:r w:rsidR="00EE08E6">
              <w:rPr>
                <w:rFonts w:asciiTheme="minorHAnsi" w:eastAsiaTheme="minorEastAsia" w:hAnsiTheme="minorHAnsi" w:cstheme="minorBidi"/>
                <w:sz w:val="22"/>
                <w:szCs w:val="22"/>
                <w:lang w:val="de-CH" w:eastAsia="de-CH"/>
              </w:rPr>
              <w:tab/>
            </w:r>
            <w:r w:rsidR="00EE08E6" w:rsidRPr="00B05D2D">
              <w:rPr>
                <w:rStyle w:val="Hyperlink"/>
              </w:rPr>
              <w:t>Commands / State</w:t>
            </w:r>
            <w:r w:rsidR="00EE08E6">
              <w:rPr>
                <w:webHidden/>
              </w:rPr>
              <w:tab/>
            </w:r>
            <w:r w:rsidR="00EE08E6">
              <w:rPr>
                <w:webHidden/>
              </w:rPr>
              <w:fldChar w:fldCharType="begin"/>
            </w:r>
            <w:r w:rsidR="00EE08E6">
              <w:rPr>
                <w:webHidden/>
              </w:rPr>
              <w:instrText xml:space="preserve"> PAGEREF _Toc374359328 \h </w:instrText>
            </w:r>
            <w:r w:rsidR="00EE08E6">
              <w:rPr>
                <w:webHidden/>
              </w:rPr>
            </w:r>
            <w:r w:rsidR="00EE08E6">
              <w:rPr>
                <w:webHidden/>
              </w:rPr>
              <w:fldChar w:fldCharType="separate"/>
            </w:r>
            <w:r w:rsidR="00EE08E6">
              <w:rPr>
                <w:webHidden/>
              </w:rPr>
              <w:t>12</w:t>
            </w:r>
            <w:r w:rsidR="00EE08E6">
              <w:rPr>
                <w:webHidden/>
              </w:rPr>
              <w:fldChar w:fldCharType="end"/>
            </w:r>
          </w:hyperlink>
        </w:p>
        <w:p w14:paraId="614265E1" w14:textId="77777777" w:rsidR="00EE08E6" w:rsidRDefault="00FD1F3E">
          <w:pPr>
            <w:pStyle w:val="TOC3"/>
            <w:rPr>
              <w:rFonts w:asciiTheme="minorHAnsi" w:eastAsiaTheme="minorEastAsia" w:hAnsiTheme="minorHAnsi" w:cstheme="minorBidi"/>
              <w:sz w:val="22"/>
              <w:szCs w:val="22"/>
              <w:lang w:val="de-CH" w:eastAsia="de-CH"/>
            </w:rPr>
          </w:pPr>
          <w:hyperlink w:anchor="_Toc374359329" w:history="1">
            <w:r w:rsidR="00EE08E6" w:rsidRPr="00B05D2D">
              <w:rPr>
                <w:rStyle w:val="Hyperlink"/>
              </w:rPr>
              <w:t>5.2.5</w:t>
            </w:r>
            <w:r w:rsidR="00EE08E6">
              <w:rPr>
                <w:rFonts w:asciiTheme="minorHAnsi" w:eastAsiaTheme="minorEastAsia" w:hAnsiTheme="minorHAnsi" w:cstheme="minorBidi"/>
                <w:sz w:val="22"/>
                <w:szCs w:val="22"/>
                <w:lang w:val="de-CH" w:eastAsia="de-CH"/>
              </w:rPr>
              <w:tab/>
            </w:r>
            <w:r w:rsidR="00EE08E6" w:rsidRPr="00B05D2D">
              <w:rPr>
                <w:rStyle w:val="Hyperlink"/>
              </w:rPr>
              <w:t>IO handling</w:t>
            </w:r>
            <w:r w:rsidR="00EE08E6">
              <w:rPr>
                <w:webHidden/>
              </w:rPr>
              <w:tab/>
            </w:r>
            <w:r w:rsidR="00EE08E6">
              <w:rPr>
                <w:webHidden/>
              </w:rPr>
              <w:fldChar w:fldCharType="begin"/>
            </w:r>
            <w:r w:rsidR="00EE08E6">
              <w:rPr>
                <w:webHidden/>
              </w:rPr>
              <w:instrText xml:space="preserve"> PAGEREF _Toc374359329 \h </w:instrText>
            </w:r>
            <w:r w:rsidR="00EE08E6">
              <w:rPr>
                <w:webHidden/>
              </w:rPr>
            </w:r>
            <w:r w:rsidR="00EE08E6">
              <w:rPr>
                <w:webHidden/>
              </w:rPr>
              <w:fldChar w:fldCharType="separate"/>
            </w:r>
            <w:r w:rsidR="00EE08E6">
              <w:rPr>
                <w:webHidden/>
              </w:rPr>
              <w:t>13</w:t>
            </w:r>
            <w:r w:rsidR="00EE08E6">
              <w:rPr>
                <w:webHidden/>
              </w:rPr>
              <w:fldChar w:fldCharType="end"/>
            </w:r>
          </w:hyperlink>
        </w:p>
        <w:p w14:paraId="4B4B47F9" w14:textId="77777777" w:rsidR="00EE08E6" w:rsidRDefault="00FD1F3E">
          <w:pPr>
            <w:pStyle w:val="TOC3"/>
            <w:rPr>
              <w:rFonts w:asciiTheme="minorHAnsi" w:eastAsiaTheme="minorEastAsia" w:hAnsiTheme="minorHAnsi" w:cstheme="minorBidi"/>
              <w:sz w:val="22"/>
              <w:szCs w:val="22"/>
              <w:lang w:val="de-CH" w:eastAsia="de-CH"/>
            </w:rPr>
          </w:pPr>
          <w:hyperlink w:anchor="_Toc374359330" w:history="1">
            <w:r w:rsidR="00EE08E6" w:rsidRPr="00B05D2D">
              <w:rPr>
                <w:rStyle w:val="Hyperlink"/>
              </w:rPr>
              <w:t>5.2.6</w:t>
            </w:r>
            <w:r w:rsidR="00EE08E6">
              <w:rPr>
                <w:rFonts w:asciiTheme="minorHAnsi" w:eastAsiaTheme="minorEastAsia" w:hAnsiTheme="minorHAnsi" w:cstheme="minorBidi"/>
                <w:sz w:val="22"/>
                <w:szCs w:val="22"/>
                <w:lang w:val="de-CH" w:eastAsia="de-CH"/>
              </w:rPr>
              <w:tab/>
            </w:r>
            <w:r w:rsidR="00EE08E6" w:rsidRPr="00B05D2D">
              <w:rPr>
                <w:rStyle w:val="Hyperlink"/>
              </w:rPr>
              <w:t>Parameter handling</w:t>
            </w:r>
            <w:r w:rsidR="00EE08E6">
              <w:rPr>
                <w:webHidden/>
              </w:rPr>
              <w:tab/>
            </w:r>
            <w:r w:rsidR="00EE08E6">
              <w:rPr>
                <w:webHidden/>
              </w:rPr>
              <w:fldChar w:fldCharType="begin"/>
            </w:r>
            <w:r w:rsidR="00EE08E6">
              <w:rPr>
                <w:webHidden/>
              </w:rPr>
              <w:instrText xml:space="preserve"> PAGEREF _Toc374359330 \h </w:instrText>
            </w:r>
            <w:r w:rsidR="00EE08E6">
              <w:rPr>
                <w:webHidden/>
              </w:rPr>
            </w:r>
            <w:r w:rsidR="00EE08E6">
              <w:rPr>
                <w:webHidden/>
              </w:rPr>
              <w:fldChar w:fldCharType="separate"/>
            </w:r>
            <w:r w:rsidR="00EE08E6">
              <w:rPr>
                <w:webHidden/>
              </w:rPr>
              <w:t>14</w:t>
            </w:r>
            <w:r w:rsidR="00EE08E6">
              <w:rPr>
                <w:webHidden/>
              </w:rPr>
              <w:fldChar w:fldCharType="end"/>
            </w:r>
          </w:hyperlink>
        </w:p>
        <w:p w14:paraId="2214F021" w14:textId="77777777" w:rsidR="00EE08E6" w:rsidRDefault="00FD1F3E">
          <w:pPr>
            <w:pStyle w:val="TOC3"/>
            <w:rPr>
              <w:rFonts w:asciiTheme="minorHAnsi" w:eastAsiaTheme="minorEastAsia" w:hAnsiTheme="minorHAnsi" w:cstheme="minorBidi"/>
              <w:sz w:val="22"/>
              <w:szCs w:val="22"/>
              <w:lang w:val="de-CH" w:eastAsia="de-CH"/>
            </w:rPr>
          </w:pPr>
          <w:hyperlink w:anchor="_Toc374359331" w:history="1">
            <w:r w:rsidR="00EE08E6" w:rsidRPr="00B05D2D">
              <w:rPr>
                <w:rStyle w:val="Hyperlink"/>
              </w:rPr>
              <w:t>5.2.7</w:t>
            </w:r>
            <w:r w:rsidR="00EE08E6">
              <w:rPr>
                <w:rFonts w:asciiTheme="minorHAnsi" w:eastAsiaTheme="minorEastAsia" w:hAnsiTheme="minorHAnsi" w:cstheme="minorBidi"/>
                <w:sz w:val="22"/>
                <w:szCs w:val="22"/>
                <w:lang w:val="de-CH" w:eastAsia="de-CH"/>
              </w:rPr>
              <w:tab/>
            </w:r>
            <w:r w:rsidR="00EE08E6" w:rsidRPr="00B05D2D">
              <w:rPr>
                <w:rStyle w:val="Hyperlink"/>
              </w:rPr>
              <w:t>State machine</w:t>
            </w:r>
            <w:r w:rsidR="00EE08E6">
              <w:rPr>
                <w:webHidden/>
              </w:rPr>
              <w:tab/>
            </w:r>
            <w:r w:rsidR="00EE08E6">
              <w:rPr>
                <w:webHidden/>
              </w:rPr>
              <w:fldChar w:fldCharType="begin"/>
            </w:r>
            <w:r w:rsidR="00EE08E6">
              <w:rPr>
                <w:webHidden/>
              </w:rPr>
              <w:instrText xml:space="preserve"> PAGEREF _Toc374359331 \h </w:instrText>
            </w:r>
            <w:r w:rsidR="00EE08E6">
              <w:rPr>
                <w:webHidden/>
              </w:rPr>
            </w:r>
            <w:r w:rsidR="00EE08E6">
              <w:rPr>
                <w:webHidden/>
              </w:rPr>
              <w:fldChar w:fldCharType="separate"/>
            </w:r>
            <w:r w:rsidR="00EE08E6">
              <w:rPr>
                <w:webHidden/>
              </w:rPr>
              <w:t>14</w:t>
            </w:r>
            <w:r w:rsidR="00EE08E6">
              <w:rPr>
                <w:webHidden/>
              </w:rPr>
              <w:fldChar w:fldCharType="end"/>
            </w:r>
          </w:hyperlink>
        </w:p>
        <w:p w14:paraId="184CDF35" w14:textId="77777777" w:rsidR="00EE08E6" w:rsidRDefault="00FD1F3E">
          <w:pPr>
            <w:pStyle w:val="TOC2"/>
            <w:rPr>
              <w:rFonts w:asciiTheme="minorHAnsi" w:eastAsiaTheme="minorEastAsia" w:hAnsiTheme="minorHAnsi" w:cstheme="minorBidi"/>
              <w:sz w:val="22"/>
              <w:szCs w:val="22"/>
              <w:lang w:val="de-CH" w:eastAsia="de-CH"/>
            </w:rPr>
          </w:pPr>
          <w:hyperlink w:anchor="_Toc374359332" w:history="1">
            <w:r w:rsidR="00EE08E6" w:rsidRPr="00B05D2D">
              <w:rPr>
                <w:rStyle w:val="Hyperlink"/>
              </w:rPr>
              <w:t>5.3</w:t>
            </w:r>
            <w:r w:rsidR="00EE08E6">
              <w:rPr>
                <w:rFonts w:asciiTheme="minorHAnsi" w:eastAsiaTheme="minorEastAsia" w:hAnsiTheme="minorHAnsi" w:cstheme="minorBidi"/>
                <w:sz w:val="22"/>
                <w:szCs w:val="22"/>
                <w:lang w:val="de-CH" w:eastAsia="de-CH"/>
              </w:rPr>
              <w:tab/>
            </w:r>
            <w:r w:rsidR="00EE08E6" w:rsidRPr="00B05D2D">
              <w:rPr>
                <w:rStyle w:val="Hyperlink"/>
              </w:rPr>
              <w:t>Example Level1 Cylinders (Class CYL)</w:t>
            </w:r>
            <w:r w:rsidR="00EE08E6">
              <w:rPr>
                <w:webHidden/>
              </w:rPr>
              <w:tab/>
            </w:r>
            <w:r w:rsidR="00EE08E6">
              <w:rPr>
                <w:webHidden/>
              </w:rPr>
              <w:fldChar w:fldCharType="begin"/>
            </w:r>
            <w:r w:rsidR="00EE08E6">
              <w:rPr>
                <w:webHidden/>
              </w:rPr>
              <w:instrText xml:space="preserve"> PAGEREF _Toc374359332 \h </w:instrText>
            </w:r>
            <w:r w:rsidR="00EE08E6">
              <w:rPr>
                <w:webHidden/>
              </w:rPr>
            </w:r>
            <w:r w:rsidR="00EE08E6">
              <w:rPr>
                <w:webHidden/>
              </w:rPr>
              <w:fldChar w:fldCharType="separate"/>
            </w:r>
            <w:r w:rsidR="00EE08E6">
              <w:rPr>
                <w:webHidden/>
              </w:rPr>
              <w:t>16</w:t>
            </w:r>
            <w:r w:rsidR="00EE08E6">
              <w:rPr>
                <w:webHidden/>
              </w:rPr>
              <w:fldChar w:fldCharType="end"/>
            </w:r>
          </w:hyperlink>
        </w:p>
        <w:p w14:paraId="581BB717" w14:textId="77777777" w:rsidR="00EE08E6" w:rsidRDefault="00FD1F3E">
          <w:pPr>
            <w:pStyle w:val="TOC2"/>
            <w:rPr>
              <w:rFonts w:asciiTheme="minorHAnsi" w:eastAsiaTheme="minorEastAsia" w:hAnsiTheme="minorHAnsi" w:cstheme="minorBidi"/>
              <w:sz w:val="22"/>
              <w:szCs w:val="22"/>
              <w:lang w:val="de-CH" w:eastAsia="de-CH"/>
            </w:rPr>
          </w:pPr>
          <w:hyperlink w:anchor="_Toc374359333" w:history="1">
            <w:r w:rsidR="00EE08E6" w:rsidRPr="00B05D2D">
              <w:rPr>
                <w:rStyle w:val="Hyperlink"/>
              </w:rPr>
              <w:t>5.4</w:t>
            </w:r>
            <w:r w:rsidR="00EE08E6">
              <w:rPr>
                <w:rFonts w:asciiTheme="minorHAnsi" w:eastAsiaTheme="minorEastAsia" w:hAnsiTheme="minorHAnsi" w:cstheme="minorBidi"/>
                <w:sz w:val="22"/>
                <w:szCs w:val="22"/>
                <w:lang w:val="de-CH" w:eastAsia="de-CH"/>
              </w:rPr>
              <w:tab/>
            </w:r>
            <w:r w:rsidR="00EE08E6" w:rsidRPr="00B05D2D">
              <w:rPr>
                <w:rStyle w:val="Hyperlink"/>
              </w:rPr>
              <w:t>Alarm handling</w:t>
            </w:r>
            <w:r w:rsidR="00EE08E6">
              <w:rPr>
                <w:webHidden/>
              </w:rPr>
              <w:tab/>
            </w:r>
            <w:r w:rsidR="00EE08E6">
              <w:rPr>
                <w:webHidden/>
              </w:rPr>
              <w:fldChar w:fldCharType="begin"/>
            </w:r>
            <w:r w:rsidR="00EE08E6">
              <w:rPr>
                <w:webHidden/>
              </w:rPr>
              <w:instrText xml:space="preserve"> PAGEREF _Toc374359333 \h </w:instrText>
            </w:r>
            <w:r w:rsidR="00EE08E6">
              <w:rPr>
                <w:webHidden/>
              </w:rPr>
            </w:r>
            <w:r w:rsidR="00EE08E6">
              <w:rPr>
                <w:webHidden/>
              </w:rPr>
              <w:fldChar w:fldCharType="separate"/>
            </w:r>
            <w:r w:rsidR="00EE08E6">
              <w:rPr>
                <w:webHidden/>
              </w:rPr>
              <w:t>17</w:t>
            </w:r>
            <w:r w:rsidR="00EE08E6">
              <w:rPr>
                <w:webHidden/>
              </w:rPr>
              <w:fldChar w:fldCharType="end"/>
            </w:r>
          </w:hyperlink>
        </w:p>
        <w:p w14:paraId="3A4BC818" w14:textId="77777777" w:rsidR="00EE08E6" w:rsidRDefault="00FD1F3E">
          <w:pPr>
            <w:pStyle w:val="TOC2"/>
            <w:rPr>
              <w:rFonts w:asciiTheme="minorHAnsi" w:eastAsiaTheme="minorEastAsia" w:hAnsiTheme="minorHAnsi" w:cstheme="minorBidi"/>
              <w:sz w:val="22"/>
              <w:szCs w:val="22"/>
              <w:lang w:val="de-CH" w:eastAsia="de-CH"/>
            </w:rPr>
          </w:pPr>
          <w:hyperlink w:anchor="_Toc374359334" w:history="1">
            <w:r w:rsidR="00EE08E6" w:rsidRPr="00B05D2D">
              <w:rPr>
                <w:rStyle w:val="Hyperlink"/>
              </w:rPr>
              <w:t>5.5</w:t>
            </w:r>
            <w:r w:rsidR="00EE08E6">
              <w:rPr>
                <w:rFonts w:asciiTheme="minorHAnsi" w:eastAsiaTheme="minorEastAsia" w:hAnsiTheme="minorHAnsi" w:cstheme="minorBidi"/>
                <w:sz w:val="22"/>
                <w:szCs w:val="22"/>
                <w:lang w:val="de-CH" w:eastAsia="de-CH"/>
              </w:rPr>
              <w:tab/>
            </w:r>
            <w:r w:rsidR="00EE08E6" w:rsidRPr="00B05D2D">
              <w:rPr>
                <w:rStyle w:val="Hyperlink"/>
              </w:rPr>
              <w:t>Software info</w:t>
            </w:r>
            <w:r w:rsidR="00EE08E6">
              <w:rPr>
                <w:webHidden/>
              </w:rPr>
              <w:tab/>
            </w:r>
            <w:r w:rsidR="00EE08E6">
              <w:rPr>
                <w:webHidden/>
              </w:rPr>
              <w:fldChar w:fldCharType="begin"/>
            </w:r>
            <w:r w:rsidR="00EE08E6">
              <w:rPr>
                <w:webHidden/>
              </w:rPr>
              <w:instrText xml:space="preserve"> PAGEREF _Toc374359334 \h </w:instrText>
            </w:r>
            <w:r w:rsidR="00EE08E6">
              <w:rPr>
                <w:webHidden/>
              </w:rPr>
            </w:r>
            <w:r w:rsidR="00EE08E6">
              <w:rPr>
                <w:webHidden/>
              </w:rPr>
              <w:fldChar w:fldCharType="separate"/>
            </w:r>
            <w:r w:rsidR="00EE08E6">
              <w:rPr>
                <w:webHidden/>
              </w:rPr>
              <w:t>19</w:t>
            </w:r>
            <w:r w:rsidR="00EE08E6">
              <w:rPr>
                <w:webHidden/>
              </w:rPr>
              <w:fldChar w:fldCharType="end"/>
            </w:r>
          </w:hyperlink>
        </w:p>
        <w:p w14:paraId="0848194A" w14:textId="77777777" w:rsidR="00EE08E6" w:rsidRDefault="00FD1F3E">
          <w:pPr>
            <w:pStyle w:val="TOC2"/>
            <w:rPr>
              <w:rFonts w:asciiTheme="minorHAnsi" w:eastAsiaTheme="minorEastAsia" w:hAnsiTheme="minorHAnsi" w:cstheme="minorBidi"/>
              <w:sz w:val="22"/>
              <w:szCs w:val="22"/>
              <w:lang w:val="de-CH" w:eastAsia="de-CH"/>
            </w:rPr>
          </w:pPr>
          <w:hyperlink w:anchor="_Toc374359335" w:history="1">
            <w:r w:rsidR="00EE08E6" w:rsidRPr="00B05D2D">
              <w:rPr>
                <w:rStyle w:val="Hyperlink"/>
              </w:rPr>
              <w:t>5.6</w:t>
            </w:r>
            <w:r w:rsidR="00EE08E6">
              <w:rPr>
                <w:rFonts w:asciiTheme="minorHAnsi" w:eastAsiaTheme="minorEastAsia" w:hAnsiTheme="minorHAnsi" w:cstheme="minorBidi"/>
                <w:sz w:val="22"/>
                <w:szCs w:val="22"/>
                <w:lang w:val="de-CH" w:eastAsia="de-CH"/>
              </w:rPr>
              <w:tab/>
            </w:r>
            <w:r w:rsidR="00EE08E6" w:rsidRPr="00B05D2D">
              <w:rPr>
                <w:rStyle w:val="Hyperlink"/>
              </w:rPr>
              <w:t>Logger on PLC</w:t>
            </w:r>
            <w:r w:rsidR="00EE08E6">
              <w:rPr>
                <w:webHidden/>
              </w:rPr>
              <w:tab/>
            </w:r>
            <w:r w:rsidR="00EE08E6">
              <w:rPr>
                <w:webHidden/>
              </w:rPr>
              <w:fldChar w:fldCharType="begin"/>
            </w:r>
            <w:r w:rsidR="00EE08E6">
              <w:rPr>
                <w:webHidden/>
              </w:rPr>
              <w:instrText xml:space="preserve"> PAGEREF _Toc374359335 \h </w:instrText>
            </w:r>
            <w:r w:rsidR="00EE08E6">
              <w:rPr>
                <w:webHidden/>
              </w:rPr>
            </w:r>
            <w:r w:rsidR="00EE08E6">
              <w:rPr>
                <w:webHidden/>
              </w:rPr>
              <w:fldChar w:fldCharType="separate"/>
            </w:r>
            <w:r w:rsidR="00EE08E6">
              <w:rPr>
                <w:webHidden/>
              </w:rPr>
              <w:t>19</w:t>
            </w:r>
            <w:r w:rsidR="00EE08E6">
              <w:rPr>
                <w:webHidden/>
              </w:rPr>
              <w:fldChar w:fldCharType="end"/>
            </w:r>
          </w:hyperlink>
        </w:p>
        <w:p w14:paraId="50FED3D2" w14:textId="77777777" w:rsidR="00EE08E6" w:rsidRDefault="00FD1F3E">
          <w:pPr>
            <w:pStyle w:val="TOC1"/>
            <w:rPr>
              <w:rFonts w:asciiTheme="minorHAnsi" w:eastAsiaTheme="minorEastAsia" w:hAnsiTheme="minorHAnsi" w:cstheme="minorBidi"/>
              <w:sz w:val="22"/>
              <w:szCs w:val="22"/>
              <w:lang w:val="de-CH" w:eastAsia="de-CH"/>
            </w:rPr>
          </w:pPr>
          <w:hyperlink w:anchor="_Toc374359336" w:history="1">
            <w:r w:rsidR="00EE08E6" w:rsidRPr="00B05D2D">
              <w:rPr>
                <w:rStyle w:val="Hyperlink"/>
              </w:rPr>
              <w:t>6</w:t>
            </w:r>
            <w:r w:rsidR="00EE08E6">
              <w:rPr>
                <w:rFonts w:asciiTheme="minorHAnsi" w:eastAsiaTheme="minorEastAsia" w:hAnsiTheme="minorHAnsi" w:cstheme="minorBidi"/>
                <w:sz w:val="22"/>
                <w:szCs w:val="22"/>
                <w:lang w:val="de-CH" w:eastAsia="de-CH"/>
              </w:rPr>
              <w:tab/>
            </w:r>
            <w:r w:rsidR="00EE08E6" w:rsidRPr="00B05D2D">
              <w:rPr>
                <w:rStyle w:val="Hyperlink"/>
              </w:rPr>
              <w:t>BASE_PLC Release Management</w:t>
            </w:r>
            <w:r w:rsidR="00EE08E6">
              <w:rPr>
                <w:webHidden/>
              </w:rPr>
              <w:tab/>
            </w:r>
            <w:r w:rsidR="00EE08E6">
              <w:rPr>
                <w:webHidden/>
              </w:rPr>
              <w:fldChar w:fldCharType="begin"/>
            </w:r>
            <w:r w:rsidR="00EE08E6">
              <w:rPr>
                <w:webHidden/>
              </w:rPr>
              <w:instrText xml:space="preserve"> PAGEREF _Toc374359336 \h </w:instrText>
            </w:r>
            <w:r w:rsidR="00EE08E6">
              <w:rPr>
                <w:webHidden/>
              </w:rPr>
            </w:r>
            <w:r w:rsidR="00EE08E6">
              <w:rPr>
                <w:webHidden/>
              </w:rPr>
              <w:fldChar w:fldCharType="separate"/>
            </w:r>
            <w:r w:rsidR="00EE08E6">
              <w:rPr>
                <w:webHidden/>
              </w:rPr>
              <w:t>20</w:t>
            </w:r>
            <w:r w:rsidR="00EE08E6">
              <w:rPr>
                <w:webHidden/>
              </w:rPr>
              <w:fldChar w:fldCharType="end"/>
            </w:r>
          </w:hyperlink>
        </w:p>
        <w:p w14:paraId="5B10F202" w14:textId="77777777" w:rsidR="00EE08E6" w:rsidRDefault="00FD1F3E">
          <w:pPr>
            <w:pStyle w:val="TOC2"/>
            <w:rPr>
              <w:rFonts w:asciiTheme="minorHAnsi" w:eastAsiaTheme="minorEastAsia" w:hAnsiTheme="minorHAnsi" w:cstheme="minorBidi"/>
              <w:sz w:val="22"/>
              <w:szCs w:val="22"/>
              <w:lang w:val="de-CH" w:eastAsia="de-CH"/>
            </w:rPr>
          </w:pPr>
          <w:hyperlink w:anchor="_Toc374359337" w:history="1">
            <w:r w:rsidR="00EE08E6" w:rsidRPr="00B05D2D">
              <w:rPr>
                <w:rStyle w:val="Hyperlink"/>
              </w:rPr>
              <w:t>6.1</w:t>
            </w:r>
            <w:r w:rsidR="00EE08E6">
              <w:rPr>
                <w:rFonts w:asciiTheme="minorHAnsi" w:eastAsiaTheme="minorEastAsia" w:hAnsiTheme="minorHAnsi" w:cstheme="minorBidi"/>
                <w:sz w:val="22"/>
                <w:szCs w:val="22"/>
                <w:lang w:val="de-CH" w:eastAsia="de-CH"/>
              </w:rPr>
              <w:tab/>
            </w:r>
            <w:r w:rsidR="00EE08E6" w:rsidRPr="00B05D2D">
              <w:rPr>
                <w:rStyle w:val="Hyperlink"/>
              </w:rPr>
              <w:t>Version History</w:t>
            </w:r>
            <w:r w:rsidR="00EE08E6">
              <w:rPr>
                <w:webHidden/>
              </w:rPr>
              <w:tab/>
            </w:r>
            <w:r w:rsidR="00EE08E6">
              <w:rPr>
                <w:webHidden/>
              </w:rPr>
              <w:fldChar w:fldCharType="begin"/>
            </w:r>
            <w:r w:rsidR="00EE08E6">
              <w:rPr>
                <w:webHidden/>
              </w:rPr>
              <w:instrText xml:space="preserve"> PAGEREF _Toc374359337 \h </w:instrText>
            </w:r>
            <w:r w:rsidR="00EE08E6">
              <w:rPr>
                <w:webHidden/>
              </w:rPr>
            </w:r>
            <w:r w:rsidR="00EE08E6">
              <w:rPr>
                <w:webHidden/>
              </w:rPr>
              <w:fldChar w:fldCharType="separate"/>
            </w:r>
            <w:r w:rsidR="00EE08E6">
              <w:rPr>
                <w:webHidden/>
              </w:rPr>
              <w:t>20</w:t>
            </w:r>
            <w:r w:rsidR="00EE08E6">
              <w:rPr>
                <w:webHidden/>
              </w:rPr>
              <w:fldChar w:fldCharType="end"/>
            </w:r>
          </w:hyperlink>
        </w:p>
        <w:p w14:paraId="342124F2" w14:textId="77777777" w:rsidR="00EE08E6" w:rsidRDefault="00FD1F3E">
          <w:pPr>
            <w:pStyle w:val="TOC2"/>
            <w:rPr>
              <w:rFonts w:asciiTheme="minorHAnsi" w:eastAsiaTheme="minorEastAsia" w:hAnsiTheme="minorHAnsi" w:cstheme="minorBidi"/>
              <w:sz w:val="22"/>
              <w:szCs w:val="22"/>
              <w:lang w:val="de-CH" w:eastAsia="de-CH"/>
            </w:rPr>
          </w:pPr>
          <w:hyperlink w:anchor="_Toc374359338" w:history="1">
            <w:r w:rsidR="00EE08E6" w:rsidRPr="00B05D2D">
              <w:rPr>
                <w:rStyle w:val="Hyperlink"/>
              </w:rPr>
              <w:t>6.2</w:t>
            </w:r>
            <w:r w:rsidR="00EE08E6">
              <w:rPr>
                <w:rFonts w:asciiTheme="minorHAnsi" w:eastAsiaTheme="minorEastAsia" w:hAnsiTheme="minorHAnsi" w:cstheme="minorBidi"/>
                <w:sz w:val="22"/>
                <w:szCs w:val="22"/>
                <w:lang w:val="de-CH" w:eastAsia="de-CH"/>
              </w:rPr>
              <w:tab/>
            </w:r>
            <w:r w:rsidR="00EE08E6" w:rsidRPr="00B05D2D">
              <w:rPr>
                <w:rStyle w:val="Hyperlink"/>
              </w:rPr>
              <w:t>Test before release</w:t>
            </w:r>
            <w:r w:rsidR="00EE08E6">
              <w:rPr>
                <w:webHidden/>
              </w:rPr>
              <w:tab/>
            </w:r>
            <w:r w:rsidR="00EE08E6">
              <w:rPr>
                <w:webHidden/>
              </w:rPr>
              <w:fldChar w:fldCharType="begin"/>
            </w:r>
            <w:r w:rsidR="00EE08E6">
              <w:rPr>
                <w:webHidden/>
              </w:rPr>
              <w:instrText xml:space="preserve"> PAGEREF _Toc374359338 \h </w:instrText>
            </w:r>
            <w:r w:rsidR="00EE08E6">
              <w:rPr>
                <w:webHidden/>
              </w:rPr>
            </w:r>
            <w:r w:rsidR="00EE08E6">
              <w:rPr>
                <w:webHidden/>
              </w:rPr>
              <w:fldChar w:fldCharType="separate"/>
            </w:r>
            <w:r w:rsidR="00EE08E6">
              <w:rPr>
                <w:webHidden/>
              </w:rPr>
              <w:t>20</w:t>
            </w:r>
            <w:r w:rsidR="00EE08E6">
              <w:rPr>
                <w:webHidden/>
              </w:rPr>
              <w:fldChar w:fldCharType="end"/>
            </w:r>
          </w:hyperlink>
        </w:p>
        <w:p w14:paraId="7693392B" w14:textId="77777777" w:rsidR="00EE08E6" w:rsidRDefault="00FD1F3E">
          <w:pPr>
            <w:pStyle w:val="TOC2"/>
            <w:rPr>
              <w:rFonts w:asciiTheme="minorHAnsi" w:eastAsiaTheme="minorEastAsia" w:hAnsiTheme="minorHAnsi" w:cstheme="minorBidi"/>
              <w:sz w:val="22"/>
              <w:szCs w:val="22"/>
              <w:lang w:val="de-CH" w:eastAsia="de-CH"/>
            </w:rPr>
          </w:pPr>
          <w:hyperlink w:anchor="_Toc374359339" w:history="1">
            <w:r w:rsidR="00EE08E6" w:rsidRPr="00B05D2D">
              <w:rPr>
                <w:rStyle w:val="Hyperlink"/>
              </w:rPr>
              <w:t>6.3</w:t>
            </w:r>
            <w:r w:rsidR="00EE08E6">
              <w:rPr>
                <w:rFonts w:asciiTheme="minorHAnsi" w:eastAsiaTheme="minorEastAsia" w:hAnsiTheme="minorHAnsi" w:cstheme="minorBidi"/>
                <w:sz w:val="22"/>
                <w:szCs w:val="22"/>
                <w:lang w:val="de-CH" w:eastAsia="de-CH"/>
              </w:rPr>
              <w:tab/>
            </w:r>
            <w:r w:rsidR="00EE08E6" w:rsidRPr="00B05D2D">
              <w:rPr>
                <w:rStyle w:val="Hyperlink"/>
              </w:rPr>
              <w:t>Dependencies</w:t>
            </w:r>
            <w:r w:rsidR="00EE08E6">
              <w:rPr>
                <w:webHidden/>
              </w:rPr>
              <w:tab/>
            </w:r>
            <w:r w:rsidR="00EE08E6">
              <w:rPr>
                <w:webHidden/>
              </w:rPr>
              <w:fldChar w:fldCharType="begin"/>
            </w:r>
            <w:r w:rsidR="00EE08E6">
              <w:rPr>
                <w:webHidden/>
              </w:rPr>
              <w:instrText xml:space="preserve"> PAGEREF _Toc374359339 \h </w:instrText>
            </w:r>
            <w:r w:rsidR="00EE08E6">
              <w:rPr>
                <w:webHidden/>
              </w:rPr>
            </w:r>
            <w:r w:rsidR="00EE08E6">
              <w:rPr>
                <w:webHidden/>
              </w:rPr>
              <w:fldChar w:fldCharType="separate"/>
            </w:r>
            <w:r w:rsidR="00EE08E6">
              <w:rPr>
                <w:webHidden/>
              </w:rPr>
              <w:t>20</w:t>
            </w:r>
            <w:r w:rsidR="00EE08E6">
              <w:rPr>
                <w:webHidden/>
              </w:rPr>
              <w:fldChar w:fldCharType="end"/>
            </w:r>
          </w:hyperlink>
        </w:p>
        <w:p w14:paraId="09051DFC" w14:textId="77777777" w:rsidR="00EE08E6" w:rsidRDefault="00FD1F3E">
          <w:pPr>
            <w:pStyle w:val="TOC1"/>
            <w:rPr>
              <w:rFonts w:asciiTheme="minorHAnsi" w:eastAsiaTheme="minorEastAsia" w:hAnsiTheme="minorHAnsi" w:cstheme="minorBidi"/>
              <w:sz w:val="22"/>
              <w:szCs w:val="22"/>
              <w:lang w:val="de-CH" w:eastAsia="de-CH"/>
            </w:rPr>
          </w:pPr>
          <w:hyperlink w:anchor="_Toc374359340" w:history="1">
            <w:r w:rsidR="00EE08E6" w:rsidRPr="00B05D2D">
              <w:rPr>
                <w:rStyle w:val="Hyperlink"/>
              </w:rPr>
              <w:t>7</w:t>
            </w:r>
            <w:r w:rsidR="00EE08E6">
              <w:rPr>
                <w:rFonts w:asciiTheme="minorHAnsi" w:eastAsiaTheme="minorEastAsia" w:hAnsiTheme="minorHAnsi" w:cstheme="minorBidi"/>
                <w:sz w:val="22"/>
                <w:szCs w:val="22"/>
                <w:lang w:val="de-CH" w:eastAsia="de-CH"/>
              </w:rPr>
              <w:tab/>
            </w:r>
            <w:r w:rsidR="00EE08E6" w:rsidRPr="00B05D2D">
              <w:rPr>
                <w:rStyle w:val="Hyperlink"/>
              </w:rPr>
              <w:t>PLC Software Release Management</w:t>
            </w:r>
            <w:r w:rsidR="00EE08E6">
              <w:rPr>
                <w:webHidden/>
              </w:rPr>
              <w:tab/>
            </w:r>
            <w:r w:rsidR="00EE08E6">
              <w:rPr>
                <w:webHidden/>
              </w:rPr>
              <w:fldChar w:fldCharType="begin"/>
            </w:r>
            <w:r w:rsidR="00EE08E6">
              <w:rPr>
                <w:webHidden/>
              </w:rPr>
              <w:instrText xml:space="preserve"> PAGEREF _Toc374359340 \h </w:instrText>
            </w:r>
            <w:r w:rsidR="00EE08E6">
              <w:rPr>
                <w:webHidden/>
              </w:rPr>
            </w:r>
            <w:r w:rsidR="00EE08E6">
              <w:rPr>
                <w:webHidden/>
              </w:rPr>
              <w:fldChar w:fldCharType="separate"/>
            </w:r>
            <w:r w:rsidR="00EE08E6">
              <w:rPr>
                <w:webHidden/>
              </w:rPr>
              <w:t>21</w:t>
            </w:r>
            <w:r w:rsidR="00EE08E6">
              <w:rPr>
                <w:webHidden/>
              </w:rPr>
              <w:fldChar w:fldCharType="end"/>
            </w:r>
          </w:hyperlink>
        </w:p>
        <w:p w14:paraId="06CBDBB9" w14:textId="77777777" w:rsidR="00C93537" w:rsidRPr="0073500C" w:rsidRDefault="00EE0038" w:rsidP="00EE0038">
          <w:pPr>
            <w:pStyle w:val="TOC1"/>
          </w:pPr>
          <w:r w:rsidRPr="0073500C">
            <w:rPr>
              <w:rStyle w:val="Heading5Char"/>
              <w:color w:val="auto"/>
            </w:rPr>
            <w:fldChar w:fldCharType="end"/>
          </w:r>
        </w:p>
      </w:sdtContent>
    </w:sdt>
    <w:p w14:paraId="55B905F2" w14:textId="77777777" w:rsidR="00A954BD" w:rsidRPr="0073500C" w:rsidRDefault="00A954BD" w:rsidP="00EB474D"/>
    <w:p w14:paraId="36260888" w14:textId="77777777" w:rsidR="008B04F1" w:rsidRPr="0073500C" w:rsidRDefault="008B04F1" w:rsidP="00EB474D">
      <w:pPr>
        <w:rPr>
          <w:rFonts w:eastAsiaTheme="majorEastAsia" w:cstheme="majorBidi"/>
          <w:sz w:val="28"/>
          <w:szCs w:val="28"/>
        </w:rPr>
      </w:pPr>
      <w:bookmarkStart w:id="1" w:name="_Toc271096486"/>
      <w:r w:rsidRPr="0073500C">
        <w:br w:type="page"/>
      </w:r>
    </w:p>
    <w:p w14:paraId="6C22074B" w14:textId="77777777" w:rsidR="00A954BD" w:rsidRPr="0073500C" w:rsidRDefault="000902F8" w:rsidP="00B9588F">
      <w:pPr>
        <w:pStyle w:val="Heading1"/>
      </w:pPr>
      <w:bookmarkStart w:id="2" w:name="_Toc374359301"/>
      <w:bookmarkEnd w:id="1"/>
      <w:r w:rsidRPr="0073500C">
        <w:lastRenderedPageBreak/>
        <w:t>Introduction</w:t>
      </w:r>
      <w:bookmarkEnd w:id="2"/>
    </w:p>
    <w:p w14:paraId="707EC9CB" w14:textId="77777777" w:rsidR="00813191" w:rsidRPr="0073500C" w:rsidRDefault="00375037" w:rsidP="00E57663">
      <w:pPr>
        <w:pStyle w:val="Heading2"/>
      </w:pPr>
      <w:bookmarkStart w:id="3" w:name="_Toc374359302"/>
      <w:r w:rsidRPr="0073500C">
        <w:t>Scope</w:t>
      </w:r>
      <w:bookmarkEnd w:id="3"/>
    </w:p>
    <w:p w14:paraId="4B107332" w14:textId="77777777" w:rsidR="000902F8" w:rsidRPr="0073500C" w:rsidRDefault="000902F8" w:rsidP="000902F8">
      <w:pPr>
        <w:rPr>
          <w:szCs w:val="20"/>
        </w:rPr>
      </w:pPr>
      <w:bookmarkStart w:id="4" w:name="_Toc316785868"/>
      <w:bookmarkStart w:id="5" w:name="_Toc316785978"/>
      <w:bookmarkStart w:id="6" w:name="_Toc316801764"/>
      <w:bookmarkStart w:id="7" w:name="_Toc323632779"/>
      <w:bookmarkStart w:id="8" w:name="_Toc323632876"/>
      <w:bookmarkStart w:id="9" w:name="_Toc419251125"/>
      <w:bookmarkStart w:id="10" w:name="_Toc533471960"/>
      <w:bookmarkStart w:id="11" w:name="_Toc112143254"/>
      <w:bookmarkStart w:id="12" w:name="_Toc271106674"/>
      <w:bookmarkStart w:id="13" w:name="_Toc271111994"/>
      <w:r w:rsidRPr="0073500C">
        <w:rPr>
          <w:szCs w:val="20"/>
        </w:rPr>
        <w:t xml:space="preserve">This document is solely for the benefit of </w:t>
      </w:r>
      <w:proofErr w:type="spellStart"/>
      <w:r w:rsidR="00D530A9">
        <w:rPr>
          <w:szCs w:val="20"/>
        </w:rPr>
        <w:t>Cimpress</w:t>
      </w:r>
      <w:proofErr w:type="spellEnd"/>
      <w:r w:rsidRPr="0073500C">
        <w:rPr>
          <w:szCs w:val="20"/>
        </w:rPr>
        <w:t xml:space="preserve"> and all the persons that are involved at platform development.</w:t>
      </w:r>
    </w:p>
    <w:p w14:paraId="51202825" w14:textId="77777777" w:rsidR="001B3B4C" w:rsidRPr="0073500C" w:rsidRDefault="000902F8" w:rsidP="00E57663">
      <w:pPr>
        <w:pStyle w:val="Heading2"/>
      </w:pPr>
      <w:bookmarkStart w:id="14" w:name="_Toc374359303"/>
      <w:bookmarkEnd w:id="4"/>
      <w:bookmarkEnd w:id="5"/>
      <w:bookmarkEnd w:id="6"/>
      <w:bookmarkEnd w:id="7"/>
      <w:bookmarkEnd w:id="8"/>
      <w:bookmarkEnd w:id="9"/>
      <w:bookmarkEnd w:id="10"/>
      <w:bookmarkEnd w:id="11"/>
      <w:bookmarkEnd w:id="12"/>
      <w:bookmarkEnd w:id="13"/>
      <w:r w:rsidRPr="0073500C">
        <w:t>Reference Documentation</w:t>
      </w:r>
      <w:bookmarkEnd w:id="14"/>
    </w:p>
    <w:p w14:paraId="59B0EB42" w14:textId="77777777" w:rsidR="001B3B4C" w:rsidRPr="0073500C" w:rsidRDefault="001B3B4C" w:rsidP="00EB474D">
      <w:bookmarkStart w:id="15" w:name="_Toc316785869"/>
      <w:bookmarkStart w:id="16" w:name="_Toc316785979"/>
      <w:bookmarkStart w:id="17" w:name="_Toc316801765"/>
      <w:bookmarkStart w:id="18" w:name="_Toc323632780"/>
      <w:bookmarkStart w:id="19" w:name="_Toc323632877"/>
      <w:bookmarkStart w:id="20" w:name="_Toc419251126"/>
      <w:bookmarkStart w:id="21" w:name="_Toc533471961"/>
      <w:bookmarkStart w:id="22" w:name="_Toc311466601"/>
      <w:bookmarkStart w:id="23" w:name="_Toc311694975"/>
    </w:p>
    <w:tbl>
      <w:tblPr>
        <w:tblStyle w:val="LightList-Accent3"/>
        <w:tblW w:w="9355" w:type="dxa"/>
        <w:tblInd w:w="108" w:type="dxa"/>
        <w:tblLayout w:type="fixed"/>
        <w:tblLook w:val="0620" w:firstRow="1" w:lastRow="0" w:firstColumn="0" w:lastColumn="0" w:noHBand="1" w:noVBand="1"/>
      </w:tblPr>
      <w:tblGrid>
        <w:gridCol w:w="7230"/>
        <w:gridCol w:w="992"/>
        <w:gridCol w:w="1133"/>
      </w:tblGrid>
      <w:tr w:rsidR="00FD086F" w:rsidRPr="0073500C" w14:paraId="63474784" w14:textId="77777777"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14:paraId="733E1851" w14:textId="77777777" w:rsidR="001B3B4C" w:rsidRPr="0073500C" w:rsidRDefault="001B3B4C" w:rsidP="00C418B1">
            <w:pPr>
              <w:pStyle w:val="TabelleTitel"/>
              <w:rPr>
                <w:color w:val="auto"/>
              </w:rPr>
            </w:pPr>
            <w:proofErr w:type="spellStart"/>
            <w:r w:rsidRPr="0073500C">
              <w:rPr>
                <w:color w:val="auto"/>
              </w:rPr>
              <w:t>Dokument</w:t>
            </w:r>
            <w:proofErr w:type="spellEnd"/>
          </w:p>
        </w:tc>
        <w:tc>
          <w:tcPr>
            <w:tcW w:w="992" w:type="dxa"/>
            <w:tcBorders>
              <w:top w:val="single" w:sz="8" w:space="0" w:color="B7B8B9"/>
              <w:bottom w:val="nil"/>
            </w:tcBorders>
            <w:shd w:val="clear" w:color="auto" w:fill="B7B8B9"/>
          </w:tcPr>
          <w:p w14:paraId="3037D75C" w14:textId="77777777" w:rsidR="001B3B4C" w:rsidRPr="0073500C" w:rsidRDefault="001B3B4C" w:rsidP="00C418B1">
            <w:pPr>
              <w:pStyle w:val="TabelleTitel"/>
              <w:rPr>
                <w:color w:val="auto"/>
              </w:rPr>
            </w:pPr>
            <w:r w:rsidRPr="0073500C">
              <w:rPr>
                <w:color w:val="auto"/>
              </w:rPr>
              <w:t>Version</w:t>
            </w:r>
          </w:p>
        </w:tc>
        <w:tc>
          <w:tcPr>
            <w:tcW w:w="1133" w:type="dxa"/>
            <w:tcBorders>
              <w:top w:val="single" w:sz="8" w:space="0" w:color="B7B8B9"/>
              <w:bottom w:val="nil"/>
              <w:right w:val="single" w:sz="8" w:space="0" w:color="B7B8B9"/>
            </w:tcBorders>
            <w:shd w:val="clear" w:color="auto" w:fill="B7B8B9"/>
          </w:tcPr>
          <w:p w14:paraId="694DA888" w14:textId="77777777" w:rsidR="001B3B4C" w:rsidRPr="0073500C" w:rsidRDefault="001B3B4C" w:rsidP="00C418B1">
            <w:pPr>
              <w:pStyle w:val="TabelleTitel"/>
              <w:rPr>
                <w:color w:val="auto"/>
              </w:rPr>
            </w:pPr>
            <w:r w:rsidRPr="0073500C">
              <w:rPr>
                <w:color w:val="auto"/>
              </w:rPr>
              <w:t>Datum</w:t>
            </w:r>
          </w:p>
        </w:tc>
      </w:tr>
      <w:tr w:rsidR="00B10863" w:rsidRPr="0073500C" w14:paraId="42C0822A" w14:textId="77777777" w:rsidTr="00903CF6">
        <w:tc>
          <w:tcPr>
            <w:tcW w:w="7230" w:type="dxa"/>
            <w:tcBorders>
              <w:top w:val="nil"/>
              <w:left w:val="single" w:sz="8" w:space="0" w:color="B7B8B9"/>
            </w:tcBorders>
          </w:tcPr>
          <w:p w14:paraId="408F7230" w14:textId="77777777" w:rsidR="00B10863" w:rsidRPr="0073500C" w:rsidRDefault="00DC632E" w:rsidP="00FE3FA4">
            <w:pPr>
              <w:pStyle w:val="TabelleStandard"/>
            </w:pPr>
            <w:r>
              <w:t>Logger/</w:t>
            </w:r>
            <w:r w:rsidRPr="00DC632E">
              <w:t>Logger_System_Description_V0.1.docx</w:t>
            </w:r>
          </w:p>
        </w:tc>
        <w:tc>
          <w:tcPr>
            <w:tcW w:w="992" w:type="dxa"/>
            <w:tcBorders>
              <w:top w:val="nil"/>
            </w:tcBorders>
          </w:tcPr>
          <w:p w14:paraId="5A1C701B" w14:textId="77777777" w:rsidR="00B10863" w:rsidRPr="0073500C" w:rsidRDefault="00DC632E" w:rsidP="00DB2D38">
            <w:pPr>
              <w:pStyle w:val="TabelleStandard"/>
            </w:pPr>
            <w:r>
              <w:t>0.1</w:t>
            </w:r>
          </w:p>
        </w:tc>
        <w:tc>
          <w:tcPr>
            <w:tcW w:w="1133" w:type="dxa"/>
            <w:tcBorders>
              <w:top w:val="nil"/>
              <w:right w:val="single" w:sz="8" w:space="0" w:color="B7B8B9"/>
            </w:tcBorders>
          </w:tcPr>
          <w:p w14:paraId="10059F64" w14:textId="77777777" w:rsidR="00B10863" w:rsidRPr="0073500C" w:rsidRDefault="00DC632E" w:rsidP="00DB2D38">
            <w:pPr>
              <w:pStyle w:val="TabelleStandard"/>
            </w:pPr>
            <w:r>
              <w:t>07.10.2014</w:t>
            </w:r>
          </w:p>
        </w:tc>
      </w:tr>
      <w:tr w:rsidR="001B3B4C" w:rsidRPr="0073500C" w14:paraId="6D2F6185" w14:textId="77777777" w:rsidTr="00903CF6">
        <w:tc>
          <w:tcPr>
            <w:tcW w:w="7230" w:type="dxa"/>
            <w:tcBorders>
              <w:left w:val="single" w:sz="8" w:space="0" w:color="B7B8B9"/>
            </w:tcBorders>
          </w:tcPr>
          <w:p w14:paraId="6E4E5FFE" w14:textId="77777777" w:rsidR="001B3B4C" w:rsidRPr="0073500C" w:rsidRDefault="001B3B4C" w:rsidP="00DB2D38">
            <w:pPr>
              <w:pStyle w:val="TabelleStandard"/>
            </w:pPr>
          </w:p>
        </w:tc>
        <w:tc>
          <w:tcPr>
            <w:tcW w:w="992" w:type="dxa"/>
          </w:tcPr>
          <w:p w14:paraId="4FC59234" w14:textId="77777777" w:rsidR="001B3B4C" w:rsidRPr="0073500C" w:rsidRDefault="001B3B4C" w:rsidP="00DB2D38">
            <w:pPr>
              <w:pStyle w:val="TabelleStandard"/>
            </w:pPr>
          </w:p>
        </w:tc>
        <w:tc>
          <w:tcPr>
            <w:tcW w:w="1133" w:type="dxa"/>
            <w:tcBorders>
              <w:right w:val="single" w:sz="8" w:space="0" w:color="B7B8B9"/>
            </w:tcBorders>
          </w:tcPr>
          <w:p w14:paraId="6986A330" w14:textId="77777777" w:rsidR="001B3B4C" w:rsidRPr="0073500C" w:rsidRDefault="001B3B4C" w:rsidP="00DB2D38">
            <w:pPr>
              <w:pStyle w:val="TabelleStandard"/>
            </w:pPr>
          </w:p>
        </w:tc>
      </w:tr>
      <w:tr w:rsidR="001B3B4C" w:rsidRPr="0073500C" w14:paraId="1639366D" w14:textId="77777777" w:rsidTr="00903CF6">
        <w:tc>
          <w:tcPr>
            <w:tcW w:w="7230" w:type="dxa"/>
            <w:tcBorders>
              <w:left w:val="single" w:sz="8" w:space="0" w:color="B7B8B9"/>
            </w:tcBorders>
          </w:tcPr>
          <w:p w14:paraId="4DBD1989" w14:textId="77777777" w:rsidR="001B3B4C" w:rsidRPr="0073500C" w:rsidRDefault="001B3B4C" w:rsidP="00DB2D38">
            <w:pPr>
              <w:pStyle w:val="TabelleStandard"/>
            </w:pPr>
          </w:p>
        </w:tc>
        <w:tc>
          <w:tcPr>
            <w:tcW w:w="992" w:type="dxa"/>
          </w:tcPr>
          <w:p w14:paraId="6A897E19" w14:textId="77777777" w:rsidR="001B3B4C" w:rsidRPr="0073500C" w:rsidRDefault="001B3B4C" w:rsidP="00DB2D38">
            <w:pPr>
              <w:pStyle w:val="TabelleStandard"/>
            </w:pPr>
          </w:p>
        </w:tc>
        <w:tc>
          <w:tcPr>
            <w:tcW w:w="1133" w:type="dxa"/>
            <w:tcBorders>
              <w:right w:val="single" w:sz="8" w:space="0" w:color="B7B8B9"/>
            </w:tcBorders>
          </w:tcPr>
          <w:p w14:paraId="37B78369" w14:textId="77777777" w:rsidR="001B3B4C" w:rsidRPr="0073500C" w:rsidRDefault="001B3B4C" w:rsidP="00DB2D38">
            <w:pPr>
              <w:pStyle w:val="TabelleStandard"/>
            </w:pPr>
          </w:p>
        </w:tc>
      </w:tr>
      <w:tr w:rsidR="001B3B4C" w:rsidRPr="0073500C" w14:paraId="46C56CED" w14:textId="77777777" w:rsidTr="00903CF6">
        <w:tc>
          <w:tcPr>
            <w:tcW w:w="7230" w:type="dxa"/>
            <w:tcBorders>
              <w:left w:val="single" w:sz="8" w:space="0" w:color="B7B8B9"/>
            </w:tcBorders>
          </w:tcPr>
          <w:p w14:paraId="2BE9C0ED" w14:textId="77777777" w:rsidR="001B3B4C" w:rsidRPr="0073500C" w:rsidRDefault="001B3B4C" w:rsidP="00DB2D38">
            <w:pPr>
              <w:pStyle w:val="TabelleStandard"/>
            </w:pPr>
          </w:p>
        </w:tc>
        <w:tc>
          <w:tcPr>
            <w:tcW w:w="992" w:type="dxa"/>
          </w:tcPr>
          <w:p w14:paraId="419B08F5" w14:textId="77777777" w:rsidR="001B3B4C" w:rsidRPr="0073500C" w:rsidRDefault="001B3B4C" w:rsidP="00DB2D38">
            <w:pPr>
              <w:pStyle w:val="TabelleStandard"/>
            </w:pPr>
          </w:p>
        </w:tc>
        <w:tc>
          <w:tcPr>
            <w:tcW w:w="1133" w:type="dxa"/>
            <w:tcBorders>
              <w:right w:val="single" w:sz="8" w:space="0" w:color="B7B8B9"/>
            </w:tcBorders>
          </w:tcPr>
          <w:p w14:paraId="73B37611" w14:textId="77777777" w:rsidR="001B3B4C" w:rsidRPr="0073500C" w:rsidRDefault="001B3B4C" w:rsidP="00DB2D38">
            <w:pPr>
              <w:pStyle w:val="TabelleStandard"/>
            </w:pPr>
          </w:p>
        </w:tc>
      </w:tr>
      <w:tr w:rsidR="001B3B4C" w:rsidRPr="0073500C" w14:paraId="4E9619A3" w14:textId="77777777" w:rsidTr="00903CF6">
        <w:tc>
          <w:tcPr>
            <w:tcW w:w="7230" w:type="dxa"/>
            <w:tcBorders>
              <w:left w:val="single" w:sz="8" w:space="0" w:color="B7B8B9"/>
            </w:tcBorders>
          </w:tcPr>
          <w:p w14:paraId="1EF09897" w14:textId="77777777" w:rsidR="001B3B4C" w:rsidRPr="0073500C" w:rsidRDefault="001B3B4C" w:rsidP="00DB2D38">
            <w:pPr>
              <w:pStyle w:val="TabelleStandard"/>
            </w:pPr>
          </w:p>
        </w:tc>
        <w:tc>
          <w:tcPr>
            <w:tcW w:w="992" w:type="dxa"/>
          </w:tcPr>
          <w:p w14:paraId="0F1AA031" w14:textId="77777777" w:rsidR="001B3B4C" w:rsidRPr="0073500C" w:rsidRDefault="001B3B4C" w:rsidP="00DB2D38">
            <w:pPr>
              <w:pStyle w:val="TabelleStandard"/>
            </w:pPr>
          </w:p>
        </w:tc>
        <w:tc>
          <w:tcPr>
            <w:tcW w:w="1133" w:type="dxa"/>
            <w:tcBorders>
              <w:right w:val="single" w:sz="8" w:space="0" w:color="B7B8B9"/>
            </w:tcBorders>
          </w:tcPr>
          <w:p w14:paraId="0B802848" w14:textId="77777777" w:rsidR="001B3B4C" w:rsidRPr="0073500C" w:rsidRDefault="001B3B4C" w:rsidP="00DB2D38">
            <w:pPr>
              <w:pStyle w:val="TabelleStandard"/>
            </w:pPr>
          </w:p>
        </w:tc>
      </w:tr>
      <w:tr w:rsidR="001B3B4C" w:rsidRPr="0073500C" w14:paraId="4413B57A" w14:textId="77777777" w:rsidTr="00903CF6">
        <w:tc>
          <w:tcPr>
            <w:tcW w:w="7230" w:type="dxa"/>
            <w:tcBorders>
              <w:left w:val="single" w:sz="8" w:space="0" w:color="B7B8B9"/>
            </w:tcBorders>
          </w:tcPr>
          <w:p w14:paraId="6F6266FE" w14:textId="77777777" w:rsidR="001B3B4C" w:rsidRPr="0073500C" w:rsidRDefault="001B3B4C" w:rsidP="00DB2D38">
            <w:pPr>
              <w:pStyle w:val="TabelleStandard"/>
            </w:pPr>
          </w:p>
        </w:tc>
        <w:tc>
          <w:tcPr>
            <w:tcW w:w="992" w:type="dxa"/>
          </w:tcPr>
          <w:p w14:paraId="2D1603E1" w14:textId="77777777" w:rsidR="001B3B4C" w:rsidRPr="0073500C" w:rsidRDefault="001B3B4C" w:rsidP="00DB2D38">
            <w:pPr>
              <w:pStyle w:val="TabelleStandard"/>
            </w:pPr>
          </w:p>
        </w:tc>
        <w:tc>
          <w:tcPr>
            <w:tcW w:w="1133" w:type="dxa"/>
            <w:tcBorders>
              <w:right w:val="single" w:sz="8" w:space="0" w:color="B7B8B9"/>
            </w:tcBorders>
          </w:tcPr>
          <w:p w14:paraId="409F8DE7" w14:textId="77777777" w:rsidR="001B3B4C" w:rsidRPr="0073500C" w:rsidRDefault="001B3B4C" w:rsidP="00DB2D38">
            <w:pPr>
              <w:pStyle w:val="TabelleStandard"/>
            </w:pPr>
          </w:p>
        </w:tc>
      </w:tr>
      <w:tr w:rsidR="001B3B4C" w:rsidRPr="0073500C" w14:paraId="6B5AAB53" w14:textId="77777777" w:rsidTr="00903CF6">
        <w:tc>
          <w:tcPr>
            <w:tcW w:w="7230" w:type="dxa"/>
            <w:tcBorders>
              <w:left w:val="single" w:sz="8" w:space="0" w:color="B7B8B9"/>
            </w:tcBorders>
          </w:tcPr>
          <w:p w14:paraId="4325EC00" w14:textId="77777777" w:rsidR="001B3B4C" w:rsidRPr="0073500C" w:rsidRDefault="001B3B4C" w:rsidP="00DB2D38">
            <w:pPr>
              <w:pStyle w:val="TabelleStandard"/>
            </w:pPr>
          </w:p>
        </w:tc>
        <w:tc>
          <w:tcPr>
            <w:tcW w:w="992" w:type="dxa"/>
          </w:tcPr>
          <w:p w14:paraId="20DB9E4F" w14:textId="77777777" w:rsidR="001B3B4C" w:rsidRPr="0073500C" w:rsidRDefault="001B3B4C" w:rsidP="00DB2D38">
            <w:pPr>
              <w:pStyle w:val="TabelleStandard"/>
            </w:pPr>
          </w:p>
        </w:tc>
        <w:tc>
          <w:tcPr>
            <w:tcW w:w="1133" w:type="dxa"/>
            <w:tcBorders>
              <w:right w:val="single" w:sz="8" w:space="0" w:color="B7B8B9"/>
            </w:tcBorders>
          </w:tcPr>
          <w:p w14:paraId="2454FC2A" w14:textId="77777777" w:rsidR="001B3B4C" w:rsidRPr="0073500C" w:rsidRDefault="001B3B4C" w:rsidP="00DB2D38">
            <w:pPr>
              <w:pStyle w:val="TabelleStandard"/>
            </w:pPr>
          </w:p>
        </w:tc>
      </w:tr>
      <w:tr w:rsidR="001B3B4C" w:rsidRPr="0073500C" w14:paraId="3A259596" w14:textId="77777777" w:rsidTr="00903CF6">
        <w:tc>
          <w:tcPr>
            <w:tcW w:w="7230" w:type="dxa"/>
            <w:tcBorders>
              <w:left w:val="single" w:sz="8" w:space="0" w:color="B7B8B9"/>
              <w:bottom w:val="single" w:sz="8" w:space="0" w:color="B7B8B9"/>
            </w:tcBorders>
          </w:tcPr>
          <w:p w14:paraId="106B87B7" w14:textId="77777777" w:rsidR="001B3B4C" w:rsidRPr="0073500C" w:rsidRDefault="001B3B4C" w:rsidP="00DB2D38">
            <w:pPr>
              <w:pStyle w:val="TabelleStandard"/>
            </w:pPr>
          </w:p>
        </w:tc>
        <w:tc>
          <w:tcPr>
            <w:tcW w:w="992" w:type="dxa"/>
            <w:tcBorders>
              <w:bottom w:val="single" w:sz="8" w:space="0" w:color="B7B8B9"/>
            </w:tcBorders>
          </w:tcPr>
          <w:p w14:paraId="08423500" w14:textId="77777777" w:rsidR="001B3B4C" w:rsidRPr="0073500C" w:rsidRDefault="001B3B4C" w:rsidP="00DB2D38">
            <w:pPr>
              <w:pStyle w:val="TabelleStandard"/>
            </w:pPr>
          </w:p>
        </w:tc>
        <w:tc>
          <w:tcPr>
            <w:tcW w:w="1133" w:type="dxa"/>
            <w:tcBorders>
              <w:bottom w:val="single" w:sz="8" w:space="0" w:color="B7B8B9"/>
              <w:right w:val="single" w:sz="8" w:space="0" w:color="B7B8B9"/>
            </w:tcBorders>
          </w:tcPr>
          <w:p w14:paraId="6EF7F958" w14:textId="77777777" w:rsidR="001B3B4C" w:rsidRPr="0073500C" w:rsidRDefault="001B3B4C" w:rsidP="00DB2D38">
            <w:pPr>
              <w:pStyle w:val="TabelleStandard"/>
            </w:pPr>
          </w:p>
        </w:tc>
      </w:tr>
    </w:tbl>
    <w:p w14:paraId="4EE875A1" w14:textId="77777777" w:rsidR="001B3B4C" w:rsidRPr="0073500C" w:rsidRDefault="001B3B4C" w:rsidP="00E57663">
      <w:pPr>
        <w:pStyle w:val="Heading2"/>
      </w:pPr>
      <w:bookmarkStart w:id="24" w:name="_Toc112143255"/>
      <w:bookmarkStart w:id="25" w:name="_Toc271106675"/>
      <w:bookmarkStart w:id="26" w:name="_Toc271111995"/>
      <w:bookmarkStart w:id="27" w:name="_Toc374359304"/>
      <w:r w:rsidRPr="0073500C">
        <w:t>Version</w:t>
      </w:r>
      <w:bookmarkEnd w:id="15"/>
      <w:bookmarkEnd w:id="16"/>
      <w:bookmarkEnd w:id="17"/>
      <w:bookmarkEnd w:id="18"/>
      <w:bookmarkEnd w:id="19"/>
      <w:bookmarkEnd w:id="20"/>
      <w:bookmarkEnd w:id="21"/>
      <w:bookmarkEnd w:id="24"/>
      <w:bookmarkEnd w:id="25"/>
      <w:bookmarkEnd w:id="26"/>
      <w:bookmarkEnd w:id="27"/>
    </w:p>
    <w:p w14:paraId="46F58F09" w14:textId="77777777" w:rsidR="001B3B4C" w:rsidRPr="0073500C" w:rsidRDefault="001B3B4C" w:rsidP="00EB474D"/>
    <w:tbl>
      <w:tblPr>
        <w:tblStyle w:val="LightList-Accent3"/>
        <w:tblW w:w="9356" w:type="dxa"/>
        <w:tblInd w:w="108" w:type="dxa"/>
        <w:tblLook w:val="0620" w:firstRow="1" w:lastRow="0" w:firstColumn="0" w:lastColumn="0" w:noHBand="1" w:noVBand="1"/>
      </w:tblPr>
      <w:tblGrid>
        <w:gridCol w:w="5103"/>
        <w:gridCol w:w="1134"/>
        <w:gridCol w:w="993"/>
        <w:gridCol w:w="992"/>
        <w:gridCol w:w="1134"/>
      </w:tblGrid>
      <w:tr w:rsidR="00FD086F" w:rsidRPr="0073500C" w14:paraId="02F5BC13" w14:textId="77777777"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14:paraId="557D152C" w14:textId="77777777" w:rsidR="001B3B4C" w:rsidRPr="0073500C" w:rsidRDefault="000902F8" w:rsidP="00C418B1">
            <w:pPr>
              <w:pStyle w:val="TabelleTitel"/>
              <w:rPr>
                <w:color w:val="auto"/>
              </w:rPr>
            </w:pPr>
            <w:r w:rsidRPr="0073500C">
              <w:rPr>
                <w:color w:val="auto"/>
              </w:rPr>
              <w:t>Description</w:t>
            </w:r>
          </w:p>
        </w:tc>
        <w:tc>
          <w:tcPr>
            <w:tcW w:w="1134" w:type="dxa"/>
            <w:tcBorders>
              <w:top w:val="single" w:sz="8" w:space="0" w:color="B7B8B9"/>
              <w:bottom w:val="nil"/>
            </w:tcBorders>
            <w:shd w:val="clear" w:color="auto" w:fill="B7B8B9"/>
          </w:tcPr>
          <w:p w14:paraId="3AA22F12" w14:textId="77777777" w:rsidR="001B3B4C" w:rsidRPr="0073500C" w:rsidRDefault="00D21AC6" w:rsidP="00C418B1">
            <w:pPr>
              <w:pStyle w:val="TabelleTitel"/>
              <w:rPr>
                <w:color w:val="auto"/>
              </w:rPr>
            </w:pPr>
            <w:r w:rsidRPr="0073500C">
              <w:rPr>
                <w:color w:val="auto"/>
              </w:rPr>
              <w:t>Aut</w:t>
            </w:r>
            <w:r w:rsidR="000902F8" w:rsidRPr="0073500C">
              <w:rPr>
                <w:color w:val="auto"/>
              </w:rPr>
              <w:t>h</w:t>
            </w:r>
            <w:r w:rsidR="001B3B4C" w:rsidRPr="0073500C">
              <w:rPr>
                <w:color w:val="auto"/>
              </w:rPr>
              <w:t>or</w:t>
            </w:r>
          </w:p>
        </w:tc>
        <w:tc>
          <w:tcPr>
            <w:tcW w:w="993" w:type="dxa"/>
            <w:tcBorders>
              <w:top w:val="single" w:sz="8" w:space="0" w:color="B7B8B9"/>
              <w:bottom w:val="nil"/>
            </w:tcBorders>
            <w:shd w:val="clear" w:color="auto" w:fill="B7B8B9"/>
          </w:tcPr>
          <w:p w14:paraId="7AF4A991" w14:textId="77777777" w:rsidR="001B3B4C" w:rsidRPr="0073500C" w:rsidRDefault="000902F8" w:rsidP="00C418B1">
            <w:pPr>
              <w:pStyle w:val="TabelleTitel"/>
              <w:rPr>
                <w:color w:val="auto"/>
              </w:rPr>
            </w:pPr>
            <w:r w:rsidRPr="0073500C">
              <w:rPr>
                <w:color w:val="auto"/>
              </w:rPr>
              <w:t>State</w:t>
            </w:r>
          </w:p>
        </w:tc>
        <w:tc>
          <w:tcPr>
            <w:tcW w:w="992" w:type="dxa"/>
            <w:tcBorders>
              <w:top w:val="single" w:sz="8" w:space="0" w:color="B7B8B9"/>
              <w:bottom w:val="nil"/>
            </w:tcBorders>
            <w:shd w:val="clear" w:color="auto" w:fill="B7B8B9"/>
          </w:tcPr>
          <w:p w14:paraId="171A0C53" w14:textId="77777777" w:rsidR="001B3B4C" w:rsidRPr="0073500C" w:rsidRDefault="001B3B4C" w:rsidP="00C418B1">
            <w:pPr>
              <w:pStyle w:val="TabelleTitel"/>
              <w:rPr>
                <w:color w:val="auto"/>
              </w:rPr>
            </w:pPr>
            <w:r w:rsidRPr="0073500C">
              <w:rPr>
                <w:color w:val="auto"/>
              </w:rPr>
              <w:t>Version</w:t>
            </w:r>
          </w:p>
        </w:tc>
        <w:tc>
          <w:tcPr>
            <w:tcW w:w="1134" w:type="dxa"/>
            <w:tcBorders>
              <w:top w:val="single" w:sz="8" w:space="0" w:color="B7B8B9"/>
              <w:bottom w:val="nil"/>
              <w:right w:val="single" w:sz="8" w:space="0" w:color="B7B8B9"/>
            </w:tcBorders>
            <w:shd w:val="clear" w:color="auto" w:fill="B7B8B9"/>
          </w:tcPr>
          <w:p w14:paraId="5D578E2A" w14:textId="77777777" w:rsidR="001B3B4C" w:rsidRPr="0073500C" w:rsidRDefault="000902F8" w:rsidP="00C418B1">
            <w:pPr>
              <w:pStyle w:val="TabelleTitel"/>
              <w:rPr>
                <w:color w:val="auto"/>
              </w:rPr>
            </w:pPr>
            <w:r w:rsidRPr="0073500C">
              <w:rPr>
                <w:color w:val="auto"/>
              </w:rPr>
              <w:t>Date</w:t>
            </w:r>
          </w:p>
        </w:tc>
      </w:tr>
      <w:tr w:rsidR="00903CF6" w:rsidRPr="0073500C" w14:paraId="72686DD0" w14:textId="77777777" w:rsidTr="00903CF6">
        <w:tc>
          <w:tcPr>
            <w:tcW w:w="5103" w:type="dxa"/>
            <w:tcBorders>
              <w:top w:val="nil"/>
              <w:left w:val="single" w:sz="8" w:space="0" w:color="B7B8B9"/>
            </w:tcBorders>
          </w:tcPr>
          <w:p w14:paraId="283CDE13" w14:textId="77777777" w:rsidR="001B3B4C" w:rsidRPr="0073500C" w:rsidRDefault="008F4700" w:rsidP="00DB2D38">
            <w:pPr>
              <w:pStyle w:val="TabelleStandard"/>
            </w:pPr>
            <w:r w:rsidRPr="0073500C">
              <w:t>S</w:t>
            </w:r>
            <w:r w:rsidR="000902F8" w:rsidRPr="0073500C">
              <w:t>tart</w:t>
            </w:r>
          </w:p>
        </w:tc>
        <w:tc>
          <w:tcPr>
            <w:tcW w:w="1134" w:type="dxa"/>
            <w:tcBorders>
              <w:top w:val="nil"/>
            </w:tcBorders>
          </w:tcPr>
          <w:p w14:paraId="42204915" w14:textId="77777777" w:rsidR="001B3B4C" w:rsidRPr="0073500C" w:rsidRDefault="000902F8" w:rsidP="00DB2D38">
            <w:pPr>
              <w:pStyle w:val="TabelleStandard"/>
            </w:pPr>
            <w:r w:rsidRPr="0073500C">
              <w:t>AVME/</w:t>
            </w:r>
            <w:proofErr w:type="spellStart"/>
            <w:r w:rsidRPr="0073500C">
              <w:t>kvo</w:t>
            </w:r>
            <w:proofErr w:type="spellEnd"/>
          </w:p>
        </w:tc>
        <w:tc>
          <w:tcPr>
            <w:tcW w:w="993" w:type="dxa"/>
            <w:tcBorders>
              <w:top w:val="nil"/>
            </w:tcBorders>
          </w:tcPr>
          <w:p w14:paraId="6BA094BA" w14:textId="77777777" w:rsidR="001B3B4C" w:rsidRPr="0073500C" w:rsidRDefault="008F4700" w:rsidP="00DB2D38">
            <w:pPr>
              <w:pStyle w:val="TabelleStandard"/>
            </w:pPr>
            <w:r w:rsidRPr="0073500C">
              <w:t>d</w:t>
            </w:r>
          </w:p>
        </w:tc>
        <w:tc>
          <w:tcPr>
            <w:tcW w:w="992" w:type="dxa"/>
            <w:tcBorders>
              <w:top w:val="nil"/>
            </w:tcBorders>
          </w:tcPr>
          <w:p w14:paraId="0A768535" w14:textId="77777777" w:rsidR="001B3B4C" w:rsidRPr="0073500C" w:rsidRDefault="008F4700" w:rsidP="00DB2D38">
            <w:pPr>
              <w:pStyle w:val="TabelleStandard"/>
            </w:pPr>
            <w:r w:rsidRPr="0073500C">
              <w:t>0.1</w:t>
            </w:r>
          </w:p>
        </w:tc>
        <w:tc>
          <w:tcPr>
            <w:tcW w:w="1134" w:type="dxa"/>
            <w:tcBorders>
              <w:top w:val="nil"/>
              <w:right w:val="single" w:sz="8" w:space="0" w:color="B7B8B9"/>
            </w:tcBorders>
          </w:tcPr>
          <w:p w14:paraId="7FE0E970" w14:textId="77777777" w:rsidR="001B3B4C" w:rsidRPr="0073500C" w:rsidRDefault="008F4700" w:rsidP="00DB2D38">
            <w:pPr>
              <w:pStyle w:val="TabelleStandard"/>
            </w:pPr>
            <w:r w:rsidRPr="0073500C">
              <w:t>18</w:t>
            </w:r>
            <w:r w:rsidR="000902F8" w:rsidRPr="0073500C">
              <w:t>.04.2013</w:t>
            </w:r>
          </w:p>
        </w:tc>
      </w:tr>
      <w:tr w:rsidR="00903CF6" w:rsidRPr="0073500C" w14:paraId="044F1ABB" w14:textId="77777777" w:rsidTr="00903CF6">
        <w:tc>
          <w:tcPr>
            <w:tcW w:w="5103" w:type="dxa"/>
            <w:tcBorders>
              <w:left w:val="single" w:sz="8" w:space="0" w:color="B7B8B9"/>
            </w:tcBorders>
          </w:tcPr>
          <w:p w14:paraId="2B49B5A2" w14:textId="77777777" w:rsidR="001B3B4C" w:rsidRPr="0073500C" w:rsidRDefault="008F4700" w:rsidP="008F4700">
            <w:pPr>
              <w:pStyle w:val="TabelleStandard"/>
            </w:pPr>
            <w:r w:rsidRPr="0073500C">
              <w:t xml:space="preserve">Changes after review with </w:t>
            </w:r>
            <w:proofErr w:type="spellStart"/>
            <w:r w:rsidRPr="0073500C">
              <w:t>R.Engelputzeder</w:t>
            </w:r>
            <w:proofErr w:type="spellEnd"/>
            <w:r w:rsidRPr="0073500C">
              <w:t xml:space="preserve">, </w:t>
            </w:r>
            <w:proofErr w:type="spellStart"/>
            <w:r w:rsidRPr="0073500C">
              <w:t>P.Cipriano</w:t>
            </w:r>
            <w:proofErr w:type="spellEnd"/>
          </w:p>
        </w:tc>
        <w:tc>
          <w:tcPr>
            <w:tcW w:w="1134" w:type="dxa"/>
          </w:tcPr>
          <w:p w14:paraId="45C9BF13" w14:textId="77777777" w:rsidR="001B3B4C" w:rsidRPr="0073500C" w:rsidRDefault="008F4700" w:rsidP="00DB2D38">
            <w:pPr>
              <w:pStyle w:val="TabelleStandard"/>
            </w:pPr>
            <w:r w:rsidRPr="0073500C">
              <w:t>AVME/</w:t>
            </w:r>
            <w:proofErr w:type="spellStart"/>
            <w:r w:rsidRPr="0073500C">
              <w:t>kvo</w:t>
            </w:r>
            <w:proofErr w:type="spellEnd"/>
          </w:p>
        </w:tc>
        <w:tc>
          <w:tcPr>
            <w:tcW w:w="993" w:type="dxa"/>
          </w:tcPr>
          <w:p w14:paraId="67B410B8" w14:textId="77777777" w:rsidR="001B3B4C" w:rsidRPr="0073500C" w:rsidRDefault="008F4700" w:rsidP="00DB2D38">
            <w:pPr>
              <w:pStyle w:val="TabelleStandard"/>
            </w:pPr>
            <w:r w:rsidRPr="0073500C">
              <w:t>d</w:t>
            </w:r>
          </w:p>
        </w:tc>
        <w:tc>
          <w:tcPr>
            <w:tcW w:w="992" w:type="dxa"/>
          </w:tcPr>
          <w:p w14:paraId="01F2545D" w14:textId="77777777" w:rsidR="001B3B4C" w:rsidRPr="0073500C" w:rsidRDefault="008F4700" w:rsidP="00DB2D38">
            <w:pPr>
              <w:pStyle w:val="TabelleStandard"/>
            </w:pPr>
            <w:r w:rsidRPr="0073500C">
              <w:t>0.2</w:t>
            </w:r>
          </w:p>
        </w:tc>
        <w:tc>
          <w:tcPr>
            <w:tcW w:w="1134" w:type="dxa"/>
            <w:tcBorders>
              <w:right w:val="single" w:sz="8" w:space="0" w:color="B7B8B9"/>
            </w:tcBorders>
          </w:tcPr>
          <w:p w14:paraId="489B2E61" w14:textId="77777777" w:rsidR="001B3B4C" w:rsidRPr="0073500C" w:rsidRDefault="008F4700" w:rsidP="00DB2D38">
            <w:pPr>
              <w:pStyle w:val="TabelleStandard"/>
            </w:pPr>
            <w:r w:rsidRPr="0073500C">
              <w:t>23.04.2013</w:t>
            </w:r>
          </w:p>
        </w:tc>
      </w:tr>
      <w:tr w:rsidR="00AF687F" w:rsidRPr="0073500C" w14:paraId="39BB7AE0" w14:textId="77777777" w:rsidTr="00AF687F">
        <w:tc>
          <w:tcPr>
            <w:tcW w:w="5103" w:type="dxa"/>
            <w:tcBorders>
              <w:left w:val="single" w:sz="8" w:space="0" w:color="B7B8B9"/>
            </w:tcBorders>
          </w:tcPr>
          <w:p w14:paraId="69C13A18" w14:textId="77777777" w:rsidR="00AF687F" w:rsidRPr="0073500C" w:rsidRDefault="00C06DA4" w:rsidP="00AF687F">
            <w:pPr>
              <w:pStyle w:val="TabelleStandard"/>
            </w:pPr>
            <w:r>
              <w:t>Different changes done</w:t>
            </w:r>
          </w:p>
        </w:tc>
        <w:tc>
          <w:tcPr>
            <w:tcW w:w="1134" w:type="dxa"/>
          </w:tcPr>
          <w:p w14:paraId="34DE9378" w14:textId="77777777" w:rsidR="00AF687F" w:rsidRPr="0073500C" w:rsidRDefault="00AF687F" w:rsidP="00AF687F">
            <w:pPr>
              <w:pStyle w:val="TabelleStandard"/>
            </w:pPr>
            <w:r w:rsidRPr="0073500C">
              <w:t>AVME/</w:t>
            </w:r>
            <w:proofErr w:type="spellStart"/>
            <w:r w:rsidRPr="0073500C">
              <w:t>kvo</w:t>
            </w:r>
            <w:proofErr w:type="spellEnd"/>
          </w:p>
        </w:tc>
        <w:tc>
          <w:tcPr>
            <w:tcW w:w="993" w:type="dxa"/>
          </w:tcPr>
          <w:p w14:paraId="59CC39E2" w14:textId="77777777" w:rsidR="00AF687F" w:rsidRPr="0073500C" w:rsidRDefault="00AF687F" w:rsidP="00AF687F">
            <w:pPr>
              <w:pStyle w:val="TabelleStandard"/>
            </w:pPr>
            <w:r w:rsidRPr="0073500C">
              <w:t>d</w:t>
            </w:r>
          </w:p>
        </w:tc>
        <w:tc>
          <w:tcPr>
            <w:tcW w:w="992" w:type="dxa"/>
          </w:tcPr>
          <w:p w14:paraId="0AD58466" w14:textId="77777777" w:rsidR="00AF687F" w:rsidRPr="0073500C" w:rsidRDefault="00AF687F" w:rsidP="00AF687F">
            <w:pPr>
              <w:pStyle w:val="TabelleStandard"/>
            </w:pPr>
            <w:r w:rsidRPr="0073500C">
              <w:t>0.3</w:t>
            </w:r>
          </w:p>
        </w:tc>
        <w:tc>
          <w:tcPr>
            <w:tcW w:w="1134" w:type="dxa"/>
            <w:tcBorders>
              <w:right w:val="single" w:sz="8" w:space="0" w:color="B7B8B9"/>
            </w:tcBorders>
          </w:tcPr>
          <w:p w14:paraId="3C44E2BF" w14:textId="77777777" w:rsidR="00AF687F" w:rsidRPr="0073500C" w:rsidRDefault="00AF687F" w:rsidP="00AF687F">
            <w:pPr>
              <w:pStyle w:val="TabelleStandard"/>
            </w:pPr>
            <w:r w:rsidRPr="0073500C">
              <w:t>02.05.2013</w:t>
            </w:r>
          </w:p>
        </w:tc>
      </w:tr>
      <w:tr w:rsidR="00903CF6" w:rsidRPr="0073500C" w14:paraId="2A8D96B6" w14:textId="77777777" w:rsidTr="00903CF6">
        <w:tc>
          <w:tcPr>
            <w:tcW w:w="5103" w:type="dxa"/>
            <w:tcBorders>
              <w:left w:val="single" w:sz="8" w:space="0" w:color="B7B8B9"/>
            </w:tcBorders>
          </w:tcPr>
          <w:p w14:paraId="6865B3C5" w14:textId="77777777" w:rsidR="001B3B4C" w:rsidRPr="0073500C" w:rsidRDefault="00C673DE" w:rsidP="00DB2D38">
            <w:pPr>
              <w:pStyle w:val="TabelleStandard"/>
            </w:pPr>
            <w:r>
              <w:t>Add common cylinder controller description</w:t>
            </w:r>
          </w:p>
        </w:tc>
        <w:tc>
          <w:tcPr>
            <w:tcW w:w="1134" w:type="dxa"/>
          </w:tcPr>
          <w:p w14:paraId="20AE88F3" w14:textId="77777777" w:rsidR="001B3B4C" w:rsidRPr="0073500C" w:rsidRDefault="00F40CFD" w:rsidP="00DB2D38">
            <w:pPr>
              <w:pStyle w:val="TabelleStandard"/>
            </w:pPr>
            <w:r w:rsidRPr="0073500C">
              <w:t>AVME/</w:t>
            </w:r>
            <w:proofErr w:type="spellStart"/>
            <w:r w:rsidRPr="0073500C">
              <w:t>kvo</w:t>
            </w:r>
            <w:proofErr w:type="spellEnd"/>
          </w:p>
        </w:tc>
        <w:tc>
          <w:tcPr>
            <w:tcW w:w="993" w:type="dxa"/>
          </w:tcPr>
          <w:p w14:paraId="62C899D5" w14:textId="77777777" w:rsidR="001B3B4C" w:rsidRPr="0073500C" w:rsidRDefault="00F40CFD" w:rsidP="00DB2D38">
            <w:pPr>
              <w:pStyle w:val="TabelleStandard"/>
            </w:pPr>
            <w:r w:rsidRPr="0073500C">
              <w:t>d</w:t>
            </w:r>
          </w:p>
        </w:tc>
        <w:tc>
          <w:tcPr>
            <w:tcW w:w="992" w:type="dxa"/>
          </w:tcPr>
          <w:p w14:paraId="44C26C20" w14:textId="77777777" w:rsidR="001B3B4C" w:rsidRPr="0073500C" w:rsidRDefault="00C673DE" w:rsidP="00DB2D38">
            <w:pPr>
              <w:pStyle w:val="TabelleStandard"/>
            </w:pPr>
            <w:r>
              <w:t>0.4</w:t>
            </w:r>
          </w:p>
        </w:tc>
        <w:tc>
          <w:tcPr>
            <w:tcW w:w="1134" w:type="dxa"/>
            <w:tcBorders>
              <w:right w:val="single" w:sz="8" w:space="0" w:color="B7B8B9"/>
            </w:tcBorders>
          </w:tcPr>
          <w:p w14:paraId="71BAE91B" w14:textId="77777777" w:rsidR="001B3B4C" w:rsidRPr="0073500C" w:rsidRDefault="00F40CFD" w:rsidP="00DB2D38">
            <w:pPr>
              <w:pStyle w:val="TabelleStandard"/>
            </w:pPr>
            <w:r>
              <w:t>15.05.2013</w:t>
            </w:r>
          </w:p>
        </w:tc>
      </w:tr>
      <w:tr w:rsidR="00903CF6" w:rsidRPr="0073500C" w14:paraId="0C974B54" w14:textId="77777777" w:rsidTr="00903CF6">
        <w:tc>
          <w:tcPr>
            <w:tcW w:w="5103" w:type="dxa"/>
            <w:tcBorders>
              <w:left w:val="single" w:sz="8" w:space="0" w:color="B7B8B9"/>
            </w:tcBorders>
          </w:tcPr>
          <w:p w14:paraId="14DB9F28" w14:textId="77777777" w:rsidR="001B3B4C" w:rsidRPr="0073500C" w:rsidRDefault="00F40CFD" w:rsidP="00F40CFD">
            <w:pPr>
              <w:pStyle w:val="TabelleStandard"/>
            </w:pPr>
            <w:proofErr w:type="spellStart"/>
            <w:r>
              <w:t>Cmd</w:t>
            </w:r>
            <w:proofErr w:type="spellEnd"/>
            <w:r>
              <w:t>/State -&gt; with constants, initial value defined</w:t>
            </w:r>
          </w:p>
        </w:tc>
        <w:tc>
          <w:tcPr>
            <w:tcW w:w="1134" w:type="dxa"/>
          </w:tcPr>
          <w:p w14:paraId="48758F9B" w14:textId="77777777" w:rsidR="001B3B4C" w:rsidRPr="0073500C" w:rsidRDefault="00F40CFD" w:rsidP="00DB2D38">
            <w:pPr>
              <w:pStyle w:val="TabelleStandard"/>
            </w:pPr>
            <w:r>
              <w:t>AVME/</w:t>
            </w:r>
            <w:proofErr w:type="spellStart"/>
            <w:r>
              <w:t>kvo</w:t>
            </w:r>
            <w:proofErr w:type="spellEnd"/>
          </w:p>
        </w:tc>
        <w:tc>
          <w:tcPr>
            <w:tcW w:w="993" w:type="dxa"/>
          </w:tcPr>
          <w:p w14:paraId="6113117C" w14:textId="77777777" w:rsidR="001B3B4C" w:rsidRPr="0073500C" w:rsidRDefault="00F40CFD" w:rsidP="00DB2D38">
            <w:pPr>
              <w:pStyle w:val="TabelleStandard"/>
            </w:pPr>
            <w:r>
              <w:t>d</w:t>
            </w:r>
          </w:p>
        </w:tc>
        <w:tc>
          <w:tcPr>
            <w:tcW w:w="992" w:type="dxa"/>
          </w:tcPr>
          <w:p w14:paraId="3392BCA1" w14:textId="77777777" w:rsidR="001B3B4C" w:rsidRPr="0073500C" w:rsidRDefault="00F40CFD" w:rsidP="00DB2D38">
            <w:pPr>
              <w:pStyle w:val="TabelleStandard"/>
            </w:pPr>
            <w:r>
              <w:t>0.5</w:t>
            </w:r>
          </w:p>
        </w:tc>
        <w:tc>
          <w:tcPr>
            <w:tcW w:w="1134" w:type="dxa"/>
            <w:tcBorders>
              <w:right w:val="single" w:sz="8" w:space="0" w:color="B7B8B9"/>
            </w:tcBorders>
          </w:tcPr>
          <w:p w14:paraId="1F5B4CA0" w14:textId="77777777" w:rsidR="001B3B4C" w:rsidRPr="0073500C" w:rsidRDefault="00F40CFD" w:rsidP="00DB2D38">
            <w:pPr>
              <w:pStyle w:val="TabelleStandard"/>
            </w:pPr>
            <w:r>
              <w:t>25.05.2013</w:t>
            </w:r>
          </w:p>
        </w:tc>
      </w:tr>
      <w:tr w:rsidR="00903CF6" w:rsidRPr="0073500C" w14:paraId="56459BD6" w14:textId="77777777" w:rsidTr="00903CF6">
        <w:tc>
          <w:tcPr>
            <w:tcW w:w="5103" w:type="dxa"/>
            <w:tcBorders>
              <w:left w:val="single" w:sz="8" w:space="0" w:color="B7B8B9"/>
            </w:tcBorders>
          </w:tcPr>
          <w:p w14:paraId="233187A5" w14:textId="77777777" w:rsidR="001B3B4C" w:rsidRPr="0073500C" w:rsidRDefault="00493DB6" w:rsidP="00DB2D38">
            <w:pPr>
              <w:pStyle w:val="TabelleStandard"/>
            </w:pPr>
            <w:r>
              <w:t xml:space="preserve">Programming </w:t>
            </w:r>
            <w:proofErr w:type="spellStart"/>
            <w:r>
              <w:t>converntions</w:t>
            </w:r>
            <w:proofErr w:type="spellEnd"/>
            <w:r>
              <w:t xml:space="preserve"> overrule from Array and structure </w:t>
            </w:r>
            <w:proofErr w:type="spellStart"/>
            <w:r>
              <w:t>canceld</w:t>
            </w:r>
            <w:proofErr w:type="spellEnd"/>
          </w:p>
        </w:tc>
        <w:tc>
          <w:tcPr>
            <w:tcW w:w="1134" w:type="dxa"/>
          </w:tcPr>
          <w:p w14:paraId="3E2D8C46" w14:textId="77777777" w:rsidR="001B3B4C" w:rsidRPr="0073500C" w:rsidRDefault="00493DB6" w:rsidP="00DB2D38">
            <w:pPr>
              <w:pStyle w:val="TabelleStandard"/>
            </w:pPr>
            <w:r>
              <w:t>AVME/pre</w:t>
            </w:r>
          </w:p>
        </w:tc>
        <w:tc>
          <w:tcPr>
            <w:tcW w:w="993" w:type="dxa"/>
          </w:tcPr>
          <w:p w14:paraId="746B3045" w14:textId="77777777" w:rsidR="001B3B4C" w:rsidRPr="0073500C" w:rsidRDefault="00493DB6" w:rsidP="00DB2D38">
            <w:pPr>
              <w:pStyle w:val="TabelleStandard"/>
            </w:pPr>
            <w:r>
              <w:t>D</w:t>
            </w:r>
          </w:p>
        </w:tc>
        <w:tc>
          <w:tcPr>
            <w:tcW w:w="992" w:type="dxa"/>
          </w:tcPr>
          <w:p w14:paraId="4F27B4E9" w14:textId="77777777" w:rsidR="001B3B4C" w:rsidRPr="0073500C" w:rsidRDefault="00493DB6" w:rsidP="00DB2D38">
            <w:pPr>
              <w:pStyle w:val="TabelleStandard"/>
            </w:pPr>
            <w:r>
              <w:t>0.7</w:t>
            </w:r>
          </w:p>
        </w:tc>
        <w:tc>
          <w:tcPr>
            <w:tcW w:w="1134" w:type="dxa"/>
            <w:tcBorders>
              <w:right w:val="single" w:sz="8" w:space="0" w:color="B7B8B9"/>
            </w:tcBorders>
          </w:tcPr>
          <w:p w14:paraId="4154336C" w14:textId="77777777" w:rsidR="001B3B4C" w:rsidRPr="0073500C" w:rsidRDefault="00493DB6" w:rsidP="00DB2D38">
            <w:pPr>
              <w:pStyle w:val="TabelleStandard"/>
            </w:pPr>
            <w:r>
              <w:t>10.07.2013</w:t>
            </w:r>
          </w:p>
        </w:tc>
      </w:tr>
      <w:tr w:rsidR="00903CF6" w:rsidRPr="0073500C" w14:paraId="058CCC3F" w14:textId="77777777" w:rsidTr="00903CF6">
        <w:tc>
          <w:tcPr>
            <w:tcW w:w="5103" w:type="dxa"/>
            <w:tcBorders>
              <w:left w:val="single" w:sz="8" w:space="0" w:color="B7B8B9"/>
            </w:tcBorders>
          </w:tcPr>
          <w:p w14:paraId="47784645" w14:textId="77777777" w:rsidR="001B3B4C" w:rsidRPr="0073500C" w:rsidRDefault="00865A44" w:rsidP="00DB2D38">
            <w:pPr>
              <w:pStyle w:val="TabelleStandard"/>
            </w:pPr>
            <w:r>
              <w:t>Changes after first part of commissioning</w:t>
            </w:r>
          </w:p>
        </w:tc>
        <w:tc>
          <w:tcPr>
            <w:tcW w:w="1134" w:type="dxa"/>
          </w:tcPr>
          <w:p w14:paraId="6C2CA3A0" w14:textId="77777777" w:rsidR="001B3B4C" w:rsidRPr="0073500C" w:rsidRDefault="00865A44" w:rsidP="00DB2D38">
            <w:pPr>
              <w:pStyle w:val="TabelleStandard"/>
            </w:pPr>
            <w:r>
              <w:t>AVME/</w:t>
            </w:r>
            <w:proofErr w:type="spellStart"/>
            <w:r>
              <w:t>mru</w:t>
            </w:r>
            <w:proofErr w:type="spellEnd"/>
          </w:p>
        </w:tc>
        <w:tc>
          <w:tcPr>
            <w:tcW w:w="993" w:type="dxa"/>
          </w:tcPr>
          <w:p w14:paraId="078E13CF" w14:textId="77777777" w:rsidR="001B3B4C" w:rsidRPr="0073500C" w:rsidRDefault="00865A44" w:rsidP="00DB2D38">
            <w:pPr>
              <w:pStyle w:val="TabelleStandard"/>
            </w:pPr>
            <w:r>
              <w:t>D</w:t>
            </w:r>
          </w:p>
        </w:tc>
        <w:tc>
          <w:tcPr>
            <w:tcW w:w="992" w:type="dxa"/>
          </w:tcPr>
          <w:p w14:paraId="709AA837" w14:textId="77777777" w:rsidR="001B3B4C" w:rsidRPr="0073500C" w:rsidRDefault="00865A44" w:rsidP="00DB2D38">
            <w:pPr>
              <w:pStyle w:val="TabelleStandard"/>
            </w:pPr>
            <w:r>
              <w:t>0.8</w:t>
            </w:r>
          </w:p>
        </w:tc>
        <w:tc>
          <w:tcPr>
            <w:tcW w:w="1134" w:type="dxa"/>
            <w:tcBorders>
              <w:right w:val="single" w:sz="8" w:space="0" w:color="B7B8B9"/>
            </w:tcBorders>
          </w:tcPr>
          <w:p w14:paraId="783432C6" w14:textId="77777777" w:rsidR="001B3B4C" w:rsidRPr="0073500C" w:rsidRDefault="006C3932" w:rsidP="00DB2D38">
            <w:pPr>
              <w:pStyle w:val="TabelleStandard"/>
            </w:pPr>
            <w:r>
              <w:t>10</w:t>
            </w:r>
            <w:r w:rsidR="00865A44">
              <w:t>.10.2013</w:t>
            </w:r>
          </w:p>
        </w:tc>
      </w:tr>
      <w:tr w:rsidR="00903CF6" w:rsidRPr="0073500C" w14:paraId="4DECC029" w14:textId="77777777" w:rsidTr="00903CF6">
        <w:tc>
          <w:tcPr>
            <w:tcW w:w="5103" w:type="dxa"/>
            <w:tcBorders>
              <w:left w:val="single" w:sz="8" w:space="0" w:color="B7B8B9"/>
            </w:tcBorders>
          </w:tcPr>
          <w:p w14:paraId="0584392C" w14:textId="77777777" w:rsidR="001B3B4C" w:rsidRPr="0073500C" w:rsidRDefault="00D42336">
            <w:pPr>
              <w:pStyle w:val="TabelleStandard"/>
            </w:pPr>
            <w:r>
              <w:t xml:space="preserve">Add </w:t>
            </w:r>
            <w:r w:rsidR="00E631F9">
              <w:t>history, test before release and dependencies</w:t>
            </w:r>
            <w:r>
              <w:t>, rework alarm reaction</w:t>
            </w:r>
            <w:r w:rsidR="00E631F9">
              <w:t>,</w:t>
            </w:r>
            <w:r>
              <w:t xml:space="preserve"> </w:t>
            </w:r>
            <w:proofErr w:type="spellStart"/>
            <w:r>
              <w:t>substates</w:t>
            </w:r>
            <w:proofErr w:type="spellEnd"/>
            <w:r w:rsidR="00E631F9">
              <w:t xml:space="preserve"> and IO handling</w:t>
            </w:r>
          </w:p>
        </w:tc>
        <w:tc>
          <w:tcPr>
            <w:tcW w:w="1134" w:type="dxa"/>
          </w:tcPr>
          <w:p w14:paraId="3C920DDF" w14:textId="77777777" w:rsidR="001B3B4C" w:rsidRPr="0073500C" w:rsidRDefault="00D42336" w:rsidP="00DB2D38">
            <w:pPr>
              <w:pStyle w:val="TabelleStandard"/>
            </w:pPr>
            <w:r>
              <w:t>AVME/</w:t>
            </w:r>
            <w:proofErr w:type="spellStart"/>
            <w:r>
              <w:t>mru</w:t>
            </w:r>
            <w:proofErr w:type="spellEnd"/>
          </w:p>
        </w:tc>
        <w:tc>
          <w:tcPr>
            <w:tcW w:w="993" w:type="dxa"/>
          </w:tcPr>
          <w:p w14:paraId="4A2B0964" w14:textId="77777777" w:rsidR="001B3B4C" w:rsidRPr="0073500C" w:rsidRDefault="00D42336" w:rsidP="00DB2D38">
            <w:pPr>
              <w:pStyle w:val="TabelleStandard"/>
            </w:pPr>
            <w:r>
              <w:t>D</w:t>
            </w:r>
          </w:p>
        </w:tc>
        <w:tc>
          <w:tcPr>
            <w:tcW w:w="992" w:type="dxa"/>
          </w:tcPr>
          <w:p w14:paraId="701411F3" w14:textId="77777777" w:rsidR="001B3B4C" w:rsidRPr="0073500C" w:rsidRDefault="00D42336" w:rsidP="00DB2D38">
            <w:pPr>
              <w:pStyle w:val="TabelleStandard"/>
            </w:pPr>
            <w:r>
              <w:t>0.9</w:t>
            </w:r>
          </w:p>
        </w:tc>
        <w:tc>
          <w:tcPr>
            <w:tcW w:w="1134" w:type="dxa"/>
            <w:tcBorders>
              <w:right w:val="single" w:sz="8" w:space="0" w:color="B7B8B9"/>
            </w:tcBorders>
          </w:tcPr>
          <w:p w14:paraId="4D018233" w14:textId="77777777" w:rsidR="001B3B4C" w:rsidRPr="0073500C" w:rsidRDefault="00D42336" w:rsidP="00DB2D38">
            <w:pPr>
              <w:pStyle w:val="TabelleStandard"/>
            </w:pPr>
            <w:r>
              <w:t>06.11.2013</w:t>
            </w:r>
          </w:p>
        </w:tc>
      </w:tr>
      <w:tr w:rsidR="00903CF6" w:rsidRPr="0073500C" w14:paraId="4F0187E0" w14:textId="77777777" w:rsidTr="00DC632E">
        <w:tc>
          <w:tcPr>
            <w:tcW w:w="5103" w:type="dxa"/>
            <w:tcBorders>
              <w:left w:val="single" w:sz="8" w:space="0" w:color="B7B8B9"/>
            </w:tcBorders>
          </w:tcPr>
          <w:p w14:paraId="0E94B260" w14:textId="77777777" w:rsidR="00D42336" w:rsidRPr="0073500C" w:rsidRDefault="007D60BF" w:rsidP="00DB2D38">
            <w:pPr>
              <w:pStyle w:val="TabelleStandard"/>
            </w:pPr>
            <w:r>
              <w:t>Rework chapter 6</w:t>
            </w:r>
          </w:p>
        </w:tc>
        <w:tc>
          <w:tcPr>
            <w:tcW w:w="1134" w:type="dxa"/>
          </w:tcPr>
          <w:p w14:paraId="798BB94E" w14:textId="77777777" w:rsidR="001B3B4C" w:rsidRPr="0073500C" w:rsidRDefault="007D60BF" w:rsidP="00DB2D38">
            <w:pPr>
              <w:pStyle w:val="TabelleStandard"/>
            </w:pPr>
            <w:r>
              <w:t>AVME/</w:t>
            </w:r>
            <w:proofErr w:type="spellStart"/>
            <w:r>
              <w:t>mru</w:t>
            </w:r>
            <w:proofErr w:type="spellEnd"/>
          </w:p>
        </w:tc>
        <w:tc>
          <w:tcPr>
            <w:tcW w:w="993" w:type="dxa"/>
          </w:tcPr>
          <w:p w14:paraId="0050DA87" w14:textId="77777777" w:rsidR="001B3B4C" w:rsidRPr="0073500C" w:rsidRDefault="007D60BF" w:rsidP="00DB2D38">
            <w:pPr>
              <w:pStyle w:val="TabelleStandard"/>
            </w:pPr>
            <w:r>
              <w:t>D</w:t>
            </w:r>
          </w:p>
        </w:tc>
        <w:tc>
          <w:tcPr>
            <w:tcW w:w="992" w:type="dxa"/>
          </w:tcPr>
          <w:p w14:paraId="38DC23D1" w14:textId="77777777" w:rsidR="001B3B4C" w:rsidRPr="0073500C" w:rsidRDefault="007D60BF" w:rsidP="00DB2D38">
            <w:pPr>
              <w:pStyle w:val="TabelleStandard"/>
            </w:pPr>
            <w:r>
              <w:t>0.10</w:t>
            </w:r>
          </w:p>
        </w:tc>
        <w:tc>
          <w:tcPr>
            <w:tcW w:w="1134" w:type="dxa"/>
            <w:tcBorders>
              <w:right w:val="single" w:sz="8" w:space="0" w:color="B7B8B9"/>
            </w:tcBorders>
          </w:tcPr>
          <w:p w14:paraId="7056DA4C" w14:textId="77777777" w:rsidR="001B3B4C" w:rsidRPr="0073500C" w:rsidRDefault="00EE08E6" w:rsidP="00DB2D38">
            <w:pPr>
              <w:pStyle w:val="TabelleStandard"/>
            </w:pPr>
            <w:r>
              <w:t>09.12</w:t>
            </w:r>
            <w:r w:rsidR="007D60BF">
              <w:t>.2013</w:t>
            </w:r>
          </w:p>
        </w:tc>
      </w:tr>
      <w:tr w:rsidR="00D42336" w:rsidRPr="0073500C" w14:paraId="1D164FBD" w14:textId="77777777" w:rsidTr="00142253">
        <w:tc>
          <w:tcPr>
            <w:tcW w:w="5103" w:type="dxa"/>
            <w:tcBorders>
              <w:left w:val="single" w:sz="8" w:space="0" w:color="B7B8B9"/>
            </w:tcBorders>
          </w:tcPr>
          <w:p w14:paraId="08C6765E" w14:textId="77777777" w:rsidR="00D42336" w:rsidRDefault="00DC632E" w:rsidP="00DB2D38">
            <w:pPr>
              <w:pStyle w:val="TabelleStandard"/>
            </w:pPr>
            <w:r>
              <w:t>Tittle, Glossary, comment metadata naming convention</w:t>
            </w:r>
          </w:p>
        </w:tc>
        <w:tc>
          <w:tcPr>
            <w:tcW w:w="1134" w:type="dxa"/>
          </w:tcPr>
          <w:p w14:paraId="40B7AD65" w14:textId="77777777" w:rsidR="00D42336" w:rsidRPr="0073500C" w:rsidRDefault="00DC632E" w:rsidP="00DB2D38">
            <w:pPr>
              <w:pStyle w:val="TabelleStandard"/>
            </w:pPr>
            <w:r>
              <w:t>CP/re</w:t>
            </w:r>
          </w:p>
        </w:tc>
        <w:tc>
          <w:tcPr>
            <w:tcW w:w="993" w:type="dxa"/>
          </w:tcPr>
          <w:p w14:paraId="6183CCD6" w14:textId="77777777" w:rsidR="00D42336" w:rsidRPr="0073500C" w:rsidRDefault="00DC632E" w:rsidP="00DB2D38">
            <w:pPr>
              <w:pStyle w:val="TabelleStandard"/>
            </w:pPr>
            <w:r>
              <w:t>D</w:t>
            </w:r>
          </w:p>
        </w:tc>
        <w:tc>
          <w:tcPr>
            <w:tcW w:w="992" w:type="dxa"/>
          </w:tcPr>
          <w:p w14:paraId="18562315" w14:textId="77777777" w:rsidR="00D42336" w:rsidRPr="0073500C" w:rsidRDefault="00DC632E" w:rsidP="00DB2D38">
            <w:pPr>
              <w:pStyle w:val="TabelleStandard"/>
            </w:pPr>
            <w:r>
              <w:t>0.11</w:t>
            </w:r>
          </w:p>
        </w:tc>
        <w:tc>
          <w:tcPr>
            <w:tcW w:w="1134" w:type="dxa"/>
            <w:tcBorders>
              <w:right w:val="single" w:sz="8" w:space="0" w:color="B7B8B9"/>
            </w:tcBorders>
          </w:tcPr>
          <w:p w14:paraId="3B8CA157" w14:textId="77777777" w:rsidR="00D42336" w:rsidRPr="0073500C" w:rsidRDefault="00DC632E" w:rsidP="00DB2D38">
            <w:pPr>
              <w:pStyle w:val="TabelleStandard"/>
            </w:pPr>
            <w:r>
              <w:t>04.12.2014</w:t>
            </w:r>
          </w:p>
        </w:tc>
      </w:tr>
      <w:tr w:rsidR="00142253" w:rsidRPr="0073500C" w14:paraId="6D85B0EF" w14:textId="77777777" w:rsidTr="00903CF6">
        <w:tc>
          <w:tcPr>
            <w:tcW w:w="5103" w:type="dxa"/>
            <w:tcBorders>
              <w:left w:val="single" w:sz="8" w:space="0" w:color="B7B8B9"/>
              <w:bottom w:val="single" w:sz="8" w:space="0" w:color="B7B8B9"/>
            </w:tcBorders>
          </w:tcPr>
          <w:p w14:paraId="7BFDC3EC" w14:textId="77777777" w:rsidR="00142253" w:rsidRDefault="00142253" w:rsidP="00DB2D38">
            <w:pPr>
              <w:pStyle w:val="TabelleStandard"/>
            </w:pPr>
          </w:p>
        </w:tc>
        <w:tc>
          <w:tcPr>
            <w:tcW w:w="1134" w:type="dxa"/>
            <w:tcBorders>
              <w:bottom w:val="single" w:sz="8" w:space="0" w:color="B7B8B9"/>
            </w:tcBorders>
          </w:tcPr>
          <w:p w14:paraId="515232C3" w14:textId="77777777" w:rsidR="00142253" w:rsidRPr="0073500C" w:rsidRDefault="00142253" w:rsidP="00DB2D38">
            <w:pPr>
              <w:pStyle w:val="TabelleStandard"/>
            </w:pPr>
          </w:p>
        </w:tc>
        <w:tc>
          <w:tcPr>
            <w:tcW w:w="993" w:type="dxa"/>
            <w:tcBorders>
              <w:bottom w:val="single" w:sz="8" w:space="0" w:color="B7B8B9"/>
            </w:tcBorders>
          </w:tcPr>
          <w:p w14:paraId="5972509C" w14:textId="77777777" w:rsidR="00142253" w:rsidRPr="0073500C" w:rsidRDefault="00142253" w:rsidP="00DB2D38">
            <w:pPr>
              <w:pStyle w:val="TabelleStandard"/>
            </w:pPr>
          </w:p>
        </w:tc>
        <w:tc>
          <w:tcPr>
            <w:tcW w:w="992" w:type="dxa"/>
            <w:tcBorders>
              <w:bottom w:val="single" w:sz="8" w:space="0" w:color="B7B8B9"/>
            </w:tcBorders>
          </w:tcPr>
          <w:p w14:paraId="118B4E7C" w14:textId="77777777" w:rsidR="00142253" w:rsidRPr="0073500C" w:rsidRDefault="00142253" w:rsidP="00DB2D38">
            <w:pPr>
              <w:pStyle w:val="TabelleStandard"/>
            </w:pPr>
          </w:p>
        </w:tc>
        <w:tc>
          <w:tcPr>
            <w:tcW w:w="1134" w:type="dxa"/>
            <w:tcBorders>
              <w:bottom w:val="single" w:sz="8" w:space="0" w:color="B7B8B9"/>
              <w:right w:val="single" w:sz="8" w:space="0" w:color="B7B8B9"/>
            </w:tcBorders>
          </w:tcPr>
          <w:p w14:paraId="284EAE69" w14:textId="77777777" w:rsidR="00142253" w:rsidRPr="0073500C" w:rsidRDefault="00142253" w:rsidP="00DB2D38">
            <w:pPr>
              <w:pStyle w:val="TabelleStandard"/>
            </w:pPr>
          </w:p>
        </w:tc>
      </w:tr>
    </w:tbl>
    <w:p w14:paraId="3CE1A2E8" w14:textId="77777777" w:rsidR="001B3B4C" w:rsidRPr="0073500C" w:rsidRDefault="000902F8" w:rsidP="00EB474D">
      <w:r w:rsidRPr="0073500C">
        <w:t>State</w:t>
      </w:r>
      <w:r w:rsidR="001B3B4C" w:rsidRPr="0073500C">
        <w:t xml:space="preserve">: </w:t>
      </w:r>
      <w:r w:rsidRPr="0073500C">
        <w:rPr>
          <w:b/>
        </w:rPr>
        <w:t>d</w:t>
      </w:r>
      <w:r w:rsidR="001B3B4C" w:rsidRPr="0073500C">
        <w:t xml:space="preserve"> = </w:t>
      </w:r>
      <w:r w:rsidRPr="0073500C">
        <w:t>design</w:t>
      </w:r>
      <w:r w:rsidR="001B3B4C" w:rsidRPr="0073500C">
        <w:t xml:space="preserve">, </w:t>
      </w:r>
      <w:r w:rsidRPr="0073500C">
        <w:rPr>
          <w:b/>
        </w:rPr>
        <w:t>r</w:t>
      </w:r>
      <w:r w:rsidR="001B3B4C" w:rsidRPr="0073500C">
        <w:t xml:space="preserve"> = </w:t>
      </w:r>
      <w:r w:rsidRPr="0073500C">
        <w:t>released</w:t>
      </w:r>
    </w:p>
    <w:p w14:paraId="37336F48" w14:textId="77777777" w:rsidR="000902F8" w:rsidRPr="0073500C" w:rsidRDefault="000902F8" w:rsidP="000902F8">
      <w:pPr>
        <w:pStyle w:val="Heading2"/>
        <w:ind w:left="576" w:hanging="576"/>
        <w:rPr>
          <w:noProof/>
        </w:rPr>
      </w:pPr>
      <w:bookmarkStart w:id="28" w:name="_Toc295309906"/>
      <w:bookmarkStart w:id="29" w:name="_Toc317605273"/>
      <w:bookmarkStart w:id="30" w:name="_Toc374359305"/>
      <w:bookmarkEnd w:id="22"/>
      <w:bookmarkEnd w:id="23"/>
      <w:r w:rsidRPr="0073500C">
        <w:rPr>
          <w:rStyle w:val="hps"/>
        </w:rPr>
        <w:t>Abbreviations</w:t>
      </w:r>
      <w:r w:rsidRPr="0073500C">
        <w:rPr>
          <w:rStyle w:val="shorttext"/>
        </w:rPr>
        <w:t xml:space="preserve">, </w:t>
      </w:r>
      <w:r w:rsidRPr="0073500C">
        <w:rPr>
          <w:rStyle w:val="hps"/>
        </w:rPr>
        <w:t>definitions</w:t>
      </w:r>
      <w:r w:rsidRPr="0073500C">
        <w:rPr>
          <w:rStyle w:val="shorttext"/>
        </w:rPr>
        <w:t xml:space="preserve">, </w:t>
      </w:r>
      <w:r w:rsidRPr="0073500C">
        <w:rPr>
          <w:rStyle w:val="hps"/>
        </w:rPr>
        <w:t>glossary</w:t>
      </w:r>
      <w:bookmarkEnd w:id="28"/>
      <w:bookmarkEnd w:id="29"/>
      <w:bookmarkEnd w:id="30"/>
    </w:p>
    <w:p w14:paraId="4B40DE32" w14:textId="77777777" w:rsidR="001B3B4C" w:rsidRPr="0073500C" w:rsidRDefault="001B3B4C" w:rsidP="00EB474D"/>
    <w:tbl>
      <w:tblPr>
        <w:tblStyle w:val="LightList-Accent3"/>
        <w:tblW w:w="0" w:type="auto"/>
        <w:tblInd w:w="108" w:type="dxa"/>
        <w:tblLook w:val="0620" w:firstRow="1" w:lastRow="0" w:firstColumn="0" w:lastColumn="0" w:noHBand="1" w:noVBand="1"/>
      </w:tblPr>
      <w:tblGrid>
        <w:gridCol w:w="1516"/>
        <w:gridCol w:w="7840"/>
      </w:tblGrid>
      <w:tr w:rsidR="00FD086F" w:rsidRPr="0073500C" w14:paraId="53EA9377" w14:textId="77777777"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14:paraId="1298F11E" w14:textId="77777777" w:rsidR="001B3B4C" w:rsidRPr="0073500C" w:rsidRDefault="000902F8" w:rsidP="00C418B1">
            <w:pPr>
              <w:pStyle w:val="TabelleTitel"/>
              <w:rPr>
                <w:color w:val="auto"/>
              </w:rPr>
            </w:pPr>
            <w:r w:rsidRPr="0073500C">
              <w:rPr>
                <w:color w:val="auto"/>
              </w:rPr>
              <w:t>Designation</w:t>
            </w:r>
          </w:p>
        </w:tc>
        <w:tc>
          <w:tcPr>
            <w:tcW w:w="7840" w:type="dxa"/>
            <w:tcBorders>
              <w:top w:val="single" w:sz="8" w:space="0" w:color="B7B8B9"/>
              <w:bottom w:val="nil"/>
              <w:right w:val="single" w:sz="8" w:space="0" w:color="B7B8B9"/>
            </w:tcBorders>
            <w:shd w:val="clear" w:color="auto" w:fill="B7B8B9"/>
          </w:tcPr>
          <w:p w14:paraId="1066D448" w14:textId="77777777" w:rsidR="001B3B4C" w:rsidRPr="0073500C" w:rsidRDefault="000902F8" w:rsidP="00C418B1">
            <w:pPr>
              <w:pStyle w:val="TabelleTitel"/>
              <w:rPr>
                <w:color w:val="auto"/>
              </w:rPr>
            </w:pPr>
            <w:r w:rsidRPr="0073500C">
              <w:rPr>
                <w:color w:val="auto"/>
              </w:rPr>
              <w:t>Name</w:t>
            </w:r>
          </w:p>
        </w:tc>
      </w:tr>
      <w:tr w:rsidR="001B3B4C" w:rsidRPr="0073500C" w14:paraId="3080E406" w14:textId="77777777" w:rsidTr="00DC632E">
        <w:trPr>
          <w:trHeight w:val="207"/>
        </w:trPr>
        <w:tc>
          <w:tcPr>
            <w:tcW w:w="1516" w:type="dxa"/>
            <w:tcBorders>
              <w:top w:val="nil"/>
              <w:left w:val="single" w:sz="8" w:space="0" w:color="B7B8B9"/>
            </w:tcBorders>
          </w:tcPr>
          <w:p w14:paraId="692816BE" w14:textId="77777777" w:rsidR="001B3B4C" w:rsidRPr="0073500C" w:rsidRDefault="00DC632E" w:rsidP="00DB2D38">
            <w:pPr>
              <w:pStyle w:val="TabelleStandard"/>
            </w:pPr>
            <w:r>
              <w:t>Controller</w:t>
            </w:r>
          </w:p>
        </w:tc>
        <w:tc>
          <w:tcPr>
            <w:tcW w:w="7840" w:type="dxa"/>
            <w:tcBorders>
              <w:top w:val="nil"/>
              <w:right w:val="single" w:sz="8" w:space="0" w:color="B7B8B9"/>
            </w:tcBorders>
          </w:tcPr>
          <w:p w14:paraId="41FD610C" w14:textId="77777777" w:rsidR="001B3B4C" w:rsidRPr="0073500C" w:rsidRDefault="00DC632E" w:rsidP="00DB2D38">
            <w:pPr>
              <w:pStyle w:val="TabelleStandard"/>
            </w:pPr>
            <w:r>
              <w:t xml:space="preserve">Finite-state machine to control a piece of hardware equipment. </w:t>
            </w:r>
            <w:hyperlink r:id="rId13" w:history="1">
              <w:r w:rsidRPr="00DC632E">
                <w:rPr>
                  <w:rStyle w:val="Hyperlink"/>
                  <w:rFonts w:eastAsiaTheme="majorEastAsia"/>
                </w:rPr>
                <w:t>Moore</w:t>
              </w:r>
            </w:hyperlink>
            <w:r>
              <w:t xml:space="preserve"> machine.</w:t>
            </w:r>
          </w:p>
        </w:tc>
      </w:tr>
      <w:tr w:rsidR="001B3B4C" w:rsidRPr="0073500C" w14:paraId="4581F5D4" w14:textId="77777777" w:rsidTr="00B10863">
        <w:tc>
          <w:tcPr>
            <w:tcW w:w="1516" w:type="dxa"/>
            <w:tcBorders>
              <w:left w:val="single" w:sz="8" w:space="0" w:color="B7B8B9"/>
            </w:tcBorders>
          </w:tcPr>
          <w:p w14:paraId="5BB88BC6" w14:textId="77777777" w:rsidR="001B3B4C" w:rsidRPr="0073500C" w:rsidRDefault="001B3B4C" w:rsidP="00DB2D38">
            <w:pPr>
              <w:pStyle w:val="TabelleStandard"/>
            </w:pPr>
          </w:p>
        </w:tc>
        <w:tc>
          <w:tcPr>
            <w:tcW w:w="7840" w:type="dxa"/>
            <w:tcBorders>
              <w:right w:val="single" w:sz="8" w:space="0" w:color="B7B8B9"/>
            </w:tcBorders>
          </w:tcPr>
          <w:p w14:paraId="51D723B7" w14:textId="77777777" w:rsidR="001B3B4C" w:rsidRPr="0073500C" w:rsidRDefault="001B3B4C" w:rsidP="00DB2D38">
            <w:pPr>
              <w:pStyle w:val="TabelleStandard"/>
            </w:pPr>
          </w:p>
        </w:tc>
      </w:tr>
      <w:tr w:rsidR="001B3B4C" w:rsidRPr="0073500C" w14:paraId="1865E9EE" w14:textId="77777777" w:rsidTr="00B10863">
        <w:tc>
          <w:tcPr>
            <w:tcW w:w="1516" w:type="dxa"/>
            <w:tcBorders>
              <w:left w:val="single" w:sz="8" w:space="0" w:color="B7B8B9"/>
            </w:tcBorders>
          </w:tcPr>
          <w:p w14:paraId="25C09165" w14:textId="77777777" w:rsidR="001B3B4C" w:rsidRPr="0073500C" w:rsidRDefault="001B3B4C" w:rsidP="00DB2D38">
            <w:pPr>
              <w:pStyle w:val="TabelleStandard"/>
            </w:pPr>
          </w:p>
        </w:tc>
        <w:tc>
          <w:tcPr>
            <w:tcW w:w="7840" w:type="dxa"/>
            <w:tcBorders>
              <w:right w:val="single" w:sz="8" w:space="0" w:color="B7B8B9"/>
            </w:tcBorders>
          </w:tcPr>
          <w:p w14:paraId="67969F30" w14:textId="77777777" w:rsidR="001B3B4C" w:rsidRPr="0073500C" w:rsidRDefault="001B3B4C" w:rsidP="00DB2D38">
            <w:pPr>
              <w:pStyle w:val="TabelleStandard"/>
            </w:pPr>
          </w:p>
        </w:tc>
      </w:tr>
      <w:tr w:rsidR="001B3B4C" w:rsidRPr="0073500C" w14:paraId="72D655CE" w14:textId="77777777" w:rsidTr="00B10863">
        <w:tc>
          <w:tcPr>
            <w:tcW w:w="1516" w:type="dxa"/>
            <w:tcBorders>
              <w:left w:val="single" w:sz="8" w:space="0" w:color="B7B8B9"/>
            </w:tcBorders>
          </w:tcPr>
          <w:p w14:paraId="18CBFBBF" w14:textId="77777777" w:rsidR="001B3B4C" w:rsidRPr="0073500C" w:rsidRDefault="001B3B4C" w:rsidP="00DB2D38">
            <w:pPr>
              <w:pStyle w:val="TabelleStandard"/>
            </w:pPr>
          </w:p>
        </w:tc>
        <w:tc>
          <w:tcPr>
            <w:tcW w:w="7840" w:type="dxa"/>
            <w:tcBorders>
              <w:right w:val="single" w:sz="8" w:space="0" w:color="B7B8B9"/>
            </w:tcBorders>
          </w:tcPr>
          <w:p w14:paraId="64858F46" w14:textId="77777777" w:rsidR="001B3B4C" w:rsidRPr="0073500C" w:rsidRDefault="001B3B4C" w:rsidP="00DB2D38">
            <w:pPr>
              <w:pStyle w:val="TabelleStandard"/>
            </w:pPr>
          </w:p>
        </w:tc>
      </w:tr>
      <w:tr w:rsidR="001B3B4C" w:rsidRPr="0073500C" w14:paraId="6D29D62C" w14:textId="77777777" w:rsidTr="00B10863">
        <w:tc>
          <w:tcPr>
            <w:tcW w:w="1516" w:type="dxa"/>
            <w:tcBorders>
              <w:left w:val="single" w:sz="8" w:space="0" w:color="B7B8B9"/>
            </w:tcBorders>
          </w:tcPr>
          <w:p w14:paraId="23A6B6D3" w14:textId="77777777" w:rsidR="001B3B4C" w:rsidRPr="0073500C" w:rsidRDefault="001B3B4C" w:rsidP="00DB2D38">
            <w:pPr>
              <w:pStyle w:val="TabelleStandard"/>
            </w:pPr>
          </w:p>
        </w:tc>
        <w:tc>
          <w:tcPr>
            <w:tcW w:w="7840" w:type="dxa"/>
            <w:tcBorders>
              <w:right w:val="single" w:sz="8" w:space="0" w:color="B7B8B9"/>
            </w:tcBorders>
          </w:tcPr>
          <w:p w14:paraId="4DC08136" w14:textId="77777777" w:rsidR="001B3B4C" w:rsidRPr="0073500C" w:rsidRDefault="001B3B4C" w:rsidP="00DB2D38">
            <w:pPr>
              <w:pStyle w:val="TabelleStandard"/>
            </w:pPr>
          </w:p>
        </w:tc>
      </w:tr>
      <w:tr w:rsidR="001B3B4C" w:rsidRPr="0073500C" w14:paraId="1B6FD0B8" w14:textId="77777777" w:rsidTr="00B10863">
        <w:tc>
          <w:tcPr>
            <w:tcW w:w="1516" w:type="dxa"/>
            <w:tcBorders>
              <w:left w:val="single" w:sz="8" w:space="0" w:color="B7B8B9"/>
            </w:tcBorders>
          </w:tcPr>
          <w:p w14:paraId="790A42DA" w14:textId="77777777" w:rsidR="001B3B4C" w:rsidRPr="0073500C" w:rsidRDefault="001B3B4C" w:rsidP="00DB2D38">
            <w:pPr>
              <w:pStyle w:val="TabelleStandard"/>
            </w:pPr>
          </w:p>
        </w:tc>
        <w:tc>
          <w:tcPr>
            <w:tcW w:w="7840" w:type="dxa"/>
            <w:tcBorders>
              <w:right w:val="single" w:sz="8" w:space="0" w:color="B7B8B9"/>
            </w:tcBorders>
          </w:tcPr>
          <w:p w14:paraId="19B3A28E" w14:textId="77777777" w:rsidR="001B3B4C" w:rsidRPr="0073500C" w:rsidRDefault="001B3B4C" w:rsidP="00DB2D38">
            <w:pPr>
              <w:pStyle w:val="TabelleStandard"/>
            </w:pPr>
          </w:p>
        </w:tc>
      </w:tr>
      <w:tr w:rsidR="001B3B4C" w:rsidRPr="0073500C" w14:paraId="5AB6B927" w14:textId="77777777" w:rsidTr="00B10863">
        <w:tc>
          <w:tcPr>
            <w:tcW w:w="1516" w:type="dxa"/>
            <w:tcBorders>
              <w:left w:val="single" w:sz="8" w:space="0" w:color="B7B8B9"/>
            </w:tcBorders>
          </w:tcPr>
          <w:p w14:paraId="2BA6DFFD" w14:textId="77777777" w:rsidR="001B3B4C" w:rsidRPr="0073500C" w:rsidRDefault="001B3B4C" w:rsidP="00DB2D38">
            <w:pPr>
              <w:pStyle w:val="TabelleStandard"/>
            </w:pPr>
          </w:p>
        </w:tc>
        <w:tc>
          <w:tcPr>
            <w:tcW w:w="7840" w:type="dxa"/>
            <w:tcBorders>
              <w:right w:val="single" w:sz="8" w:space="0" w:color="B7B8B9"/>
            </w:tcBorders>
          </w:tcPr>
          <w:p w14:paraId="3BEBA8C7" w14:textId="77777777" w:rsidR="001B3B4C" w:rsidRPr="0073500C" w:rsidRDefault="001B3B4C" w:rsidP="00DB2D38">
            <w:pPr>
              <w:pStyle w:val="TabelleStandard"/>
            </w:pPr>
          </w:p>
        </w:tc>
      </w:tr>
      <w:tr w:rsidR="001B3B4C" w:rsidRPr="0073500C" w14:paraId="45784DD9" w14:textId="77777777" w:rsidTr="00B10863">
        <w:tc>
          <w:tcPr>
            <w:tcW w:w="1516" w:type="dxa"/>
            <w:tcBorders>
              <w:left w:val="single" w:sz="8" w:space="0" w:color="B7B8B9"/>
              <w:bottom w:val="single" w:sz="8" w:space="0" w:color="B7B8B9"/>
            </w:tcBorders>
          </w:tcPr>
          <w:p w14:paraId="2EE9E55C" w14:textId="77777777" w:rsidR="001B3B4C" w:rsidRPr="0073500C" w:rsidRDefault="001B3B4C" w:rsidP="00DB2D38">
            <w:pPr>
              <w:pStyle w:val="TabelleStandard"/>
            </w:pPr>
          </w:p>
        </w:tc>
        <w:tc>
          <w:tcPr>
            <w:tcW w:w="7840" w:type="dxa"/>
            <w:tcBorders>
              <w:bottom w:val="single" w:sz="8" w:space="0" w:color="B7B8B9"/>
              <w:right w:val="single" w:sz="8" w:space="0" w:color="B7B8B9"/>
            </w:tcBorders>
          </w:tcPr>
          <w:p w14:paraId="5E10CC3E" w14:textId="77777777" w:rsidR="001B3B4C" w:rsidRPr="0073500C" w:rsidRDefault="001B3B4C" w:rsidP="00DB2D38">
            <w:pPr>
              <w:pStyle w:val="TabelleStandard"/>
            </w:pPr>
          </w:p>
        </w:tc>
      </w:tr>
    </w:tbl>
    <w:p w14:paraId="334F6A2E" w14:textId="77777777" w:rsidR="001B3B4C" w:rsidRPr="0073500C" w:rsidRDefault="001B3B4C" w:rsidP="00EB474D"/>
    <w:p w14:paraId="08A93337" w14:textId="77777777" w:rsidR="00813191" w:rsidRPr="0073500C" w:rsidRDefault="00813191" w:rsidP="00EB474D"/>
    <w:p w14:paraId="5E1E89EA" w14:textId="77777777" w:rsidR="00813191" w:rsidRPr="0073500C" w:rsidRDefault="00813191" w:rsidP="00EB474D"/>
    <w:p w14:paraId="549DB40B" w14:textId="77777777" w:rsidR="00813191" w:rsidRPr="0073500C" w:rsidRDefault="00813191" w:rsidP="00EB474D"/>
    <w:p w14:paraId="4110E243" w14:textId="77777777" w:rsidR="00506EDB" w:rsidRPr="0073500C" w:rsidRDefault="00506EDB" w:rsidP="00EB474D"/>
    <w:p w14:paraId="3FC4FD21" w14:textId="77777777" w:rsidR="008B04F1" w:rsidRPr="0073500C" w:rsidRDefault="008B04F1" w:rsidP="00EB474D">
      <w:pPr>
        <w:rPr>
          <w:rFonts w:eastAsiaTheme="majorEastAsia" w:cstheme="majorBidi"/>
        </w:rPr>
      </w:pPr>
      <w:bookmarkStart w:id="31" w:name="_Toc271096487"/>
      <w:r w:rsidRPr="0073500C">
        <w:br w:type="page"/>
      </w:r>
    </w:p>
    <w:p w14:paraId="032FBE33" w14:textId="77777777" w:rsidR="0072565B" w:rsidRPr="0073500C" w:rsidRDefault="000902F8" w:rsidP="00B9588F">
      <w:pPr>
        <w:pStyle w:val="Heading1"/>
      </w:pPr>
      <w:bookmarkStart w:id="32" w:name="_Toc374359306"/>
      <w:bookmarkEnd w:id="31"/>
      <w:r w:rsidRPr="0073500C">
        <w:lastRenderedPageBreak/>
        <w:t>Basics</w:t>
      </w:r>
      <w:bookmarkEnd w:id="32"/>
    </w:p>
    <w:p w14:paraId="59A04A85" w14:textId="77777777" w:rsidR="000902F8" w:rsidRPr="0073500C" w:rsidRDefault="00D530A9" w:rsidP="000902F8">
      <w:proofErr w:type="spellStart"/>
      <w:r>
        <w:t>Cimpress</w:t>
      </w:r>
      <w:proofErr w:type="spellEnd"/>
      <w:r w:rsidR="00375037" w:rsidRPr="0073500C">
        <w:t xml:space="preserve"> will </w:t>
      </w:r>
      <w:r w:rsidR="00926A86" w:rsidRPr="0073500C">
        <w:t>develop</w:t>
      </w:r>
      <w:r w:rsidR="00375037" w:rsidRPr="0073500C">
        <w:t xml:space="preserve"> the next generation of machines and facilities with the industrial automation system of </w:t>
      </w:r>
      <w:proofErr w:type="spellStart"/>
      <w:r w:rsidR="00375037" w:rsidRPr="0073500C">
        <w:t>Beckhoff</w:t>
      </w:r>
      <w:proofErr w:type="spellEnd"/>
      <w:r w:rsidR="00375037" w:rsidRPr="0073500C">
        <w:t>. The PLC software has</w:t>
      </w:r>
      <w:r w:rsidR="00926A86" w:rsidRPr="0073500C">
        <w:t xml:space="preserve"> t</w:t>
      </w:r>
      <w:r w:rsidR="00375037" w:rsidRPr="0073500C">
        <w:t>o be design and programmed</w:t>
      </w:r>
      <w:r w:rsidR="00926A86" w:rsidRPr="0073500C">
        <w:t>,</w:t>
      </w:r>
      <w:r w:rsidR="00375037" w:rsidRPr="0073500C">
        <w:t xml:space="preserve"> so far as possible</w:t>
      </w:r>
      <w:r w:rsidR="00926A86" w:rsidRPr="0073500C">
        <w:t>, with the basic principles of</w:t>
      </w:r>
      <w:r w:rsidR="00375037" w:rsidRPr="0073500C">
        <w:t xml:space="preserve"> object oriented. This will facilitate the later integration, if needed, of similar modules</w:t>
      </w:r>
      <w:r w:rsidR="00926A86" w:rsidRPr="0073500C">
        <w:t xml:space="preserve"> in the same and other PLC-projects</w:t>
      </w:r>
      <w:r w:rsidR="00375037" w:rsidRPr="0073500C">
        <w:t>. In this document the basic „framework</w:t>
      </w:r>
      <w:proofErr w:type="gramStart"/>
      <w:r w:rsidR="00375037" w:rsidRPr="0073500C">
        <w:t>“ for</w:t>
      </w:r>
      <w:proofErr w:type="gramEnd"/>
      <w:r w:rsidR="00375037" w:rsidRPr="0073500C">
        <w:t xml:space="preserve"> this is defined and is the basic for all project with this platform. </w:t>
      </w:r>
      <w:r w:rsidR="00926A86" w:rsidRPr="0073500C">
        <w:t>In this</w:t>
      </w:r>
      <w:r w:rsidR="00375037" w:rsidRPr="0073500C">
        <w:t xml:space="preserve"> way it is possible to exchange developers and software </w:t>
      </w:r>
      <w:r w:rsidR="00926A86" w:rsidRPr="0073500C">
        <w:t>modules</w:t>
      </w:r>
      <w:r w:rsidR="00375037" w:rsidRPr="0073500C">
        <w:t xml:space="preserve"> between different projects. </w:t>
      </w:r>
    </w:p>
    <w:p w14:paraId="7557BFA9" w14:textId="77777777" w:rsidR="00013609" w:rsidRPr="0073500C" w:rsidRDefault="00013609" w:rsidP="000902F8"/>
    <w:p w14:paraId="4260A417" w14:textId="77777777" w:rsidR="00013609" w:rsidRPr="0073500C" w:rsidRDefault="00013609" w:rsidP="00013609">
      <w:pPr>
        <w:pStyle w:val="Heading1"/>
      </w:pPr>
      <w:bookmarkStart w:id="33" w:name="_Toc374359307"/>
      <w:r w:rsidRPr="0073500C">
        <w:t>Naming conventions</w:t>
      </w:r>
      <w:bookmarkEnd w:id="33"/>
    </w:p>
    <w:p w14:paraId="1083DD33" w14:textId="77777777" w:rsidR="00013609" w:rsidRPr="0073500C" w:rsidRDefault="00013609" w:rsidP="00013609">
      <w:proofErr w:type="gramStart"/>
      <w:r w:rsidRPr="0073500C">
        <w:t xml:space="preserve">Proposed in Specification </w:t>
      </w:r>
      <w:r w:rsidR="00A23BA2">
        <w:t>for all</w:t>
      </w:r>
      <w:r w:rsidRPr="0073500C">
        <w:t xml:space="preserve"> </w:t>
      </w:r>
      <w:proofErr w:type="spellStart"/>
      <w:r w:rsidR="00A23BA2">
        <w:t>Cimpress</w:t>
      </w:r>
      <w:proofErr w:type="spellEnd"/>
      <w:r w:rsidR="00A23BA2">
        <w:t>-Platform projects.</w:t>
      </w:r>
      <w:proofErr w:type="gramEnd"/>
    </w:p>
    <w:p w14:paraId="2DC9B503" w14:textId="77777777" w:rsidR="00013609" w:rsidRPr="0073500C" w:rsidRDefault="00013609" w:rsidP="00013609">
      <w:pPr>
        <w:rPr>
          <w:rFonts w:cs="Arial"/>
          <w:szCs w:val="18"/>
        </w:rPr>
      </w:pPr>
      <w:r w:rsidRPr="0073500C">
        <w:t xml:space="preserve">Common naming conventions will be as far as possible be taken from the </w:t>
      </w:r>
      <w:proofErr w:type="spellStart"/>
      <w:r w:rsidRPr="0073500C">
        <w:t>Beckhoff</w:t>
      </w:r>
      <w:proofErr w:type="spellEnd"/>
      <w:r w:rsidRPr="0073500C">
        <w:t xml:space="preserve"> conventions listed on webpage: </w:t>
      </w:r>
      <w:hyperlink r:id="rId14" w:history="1">
        <w:r w:rsidRPr="0073500C">
          <w:rPr>
            <w:rStyle w:val="Hyperlink"/>
            <w:rFonts w:eastAsiaTheme="majorEastAsia"/>
            <w:szCs w:val="18"/>
          </w:rPr>
          <w:t>http://twincat3.infosys.beckhoff.com/content/1033/tc3_plc_intro/html/programmingconventionstc3.htm?id=3113</w:t>
        </w:r>
      </w:hyperlink>
    </w:p>
    <w:p w14:paraId="2E31F282" w14:textId="77777777" w:rsidR="00013609" w:rsidRPr="0073500C" w:rsidRDefault="00013609" w:rsidP="00013609">
      <w:pPr>
        <w:pStyle w:val="Heading2"/>
      </w:pPr>
      <w:bookmarkStart w:id="34" w:name="_Toc374359308"/>
      <w:r w:rsidRPr="0073500C">
        <w:t xml:space="preserve">Programming Conventions for IEC61131-3 in </w:t>
      </w:r>
      <w:proofErr w:type="spellStart"/>
      <w:r w:rsidRPr="0073500C">
        <w:t>TwinCAT</w:t>
      </w:r>
      <w:proofErr w:type="spellEnd"/>
      <w:r w:rsidRPr="0073500C">
        <w:t xml:space="preserve"> 3</w:t>
      </w:r>
      <w:bookmarkEnd w:id="34"/>
    </w:p>
    <w:p w14:paraId="4D312477" w14:textId="77777777" w:rsidR="00013609" w:rsidRPr="0073500C" w:rsidRDefault="00013609" w:rsidP="00013609">
      <w:pPr>
        <w:pStyle w:val="Heading3"/>
        <w:spacing w:before="240" w:after="144" w:line="300" w:lineRule="atLeast"/>
        <w:rPr>
          <w:rFonts w:cs="Arial"/>
          <w:color w:val="000000"/>
          <w:sz w:val="18"/>
          <w:szCs w:val="18"/>
        </w:rPr>
      </w:pPr>
      <w:bookmarkStart w:id="35" w:name="_Toc374359309"/>
      <w:r w:rsidRPr="0073500C">
        <w:rPr>
          <w:rFonts w:cs="Arial"/>
          <w:color w:val="000000"/>
          <w:sz w:val="18"/>
          <w:szCs w:val="18"/>
        </w:rPr>
        <w:t>Libraries</w:t>
      </w:r>
      <w:bookmarkEnd w:id="35"/>
    </w:p>
    <w:p w14:paraId="7150CEC1"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ies start with the prefix</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w:t>
      </w:r>
      <w:r w:rsidRPr="0073500C">
        <w:rPr>
          <w:rFonts w:ascii="PT Sans" w:hAnsi="PT Sans" w:cs="Arial"/>
          <w:color w:val="000000"/>
          <w:sz w:val="18"/>
          <w:szCs w:val="18"/>
        </w:rPr>
        <w:t>. e. g.:</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3_Utilities</w:t>
      </w:r>
      <w:r w:rsidRPr="0073500C">
        <w:rPr>
          <w:rFonts w:ascii="PT Sans" w:hAnsi="PT Sans" w:cs="Arial"/>
          <w:b/>
          <w:bCs/>
          <w:color w:val="000000"/>
          <w:sz w:val="18"/>
          <w:szCs w:val="18"/>
        </w:rPr>
        <w:br/>
      </w:r>
      <w:proofErr w:type="gramStart"/>
      <w:r w:rsidRPr="0073500C">
        <w:rPr>
          <w:rFonts w:ascii="PT Sans" w:hAnsi="PT Sans" w:cs="Arial"/>
          <w:color w:val="000000"/>
          <w:sz w:val="18"/>
          <w:szCs w:val="18"/>
        </w:rPr>
        <w:t>The</w:t>
      </w:r>
      <w:proofErr w:type="gramEnd"/>
      <w:r w:rsidRPr="0073500C">
        <w:rPr>
          <w:rFonts w:ascii="PT Sans" w:hAnsi="PT Sans" w:cs="Arial"/>
          <w:color w:val="000000"/>
          <w:sz w:val="18"/>
          <w:szCs w:val="18"/>
        </w:rPr>
        <w:t xml:space="preserve"> namespace of a </w:t>
      </w: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y is like the library's name.</w:t>
      </w:r>
    </w:p>
    <w:p w14:paraId="4418C709"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libraries have the</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filename extension*.</w:t>
      </w:r>
      <w:r w:rsidRPr="0073500C">
        <w:rPr>
          <w:rFonts w:ascii="PT Sans" w:hAnsi="PT Sans" w:cs="Arial"/>
          <w:b/>
          <w:bCs/>
          <w:color w:val="000000"/>
          <w:sz w:val="18"/>
          <w:szCs w:val="18"/>
        </w:rPr>
        <w:t>compiled-library</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nd are embedded in the library repository.</w:t>
      </w:r>
    </w:p>
    <w:p w14:paraId="059886F4" w14:textId="77777777" w:rsidR="00013609" w:rsidRPr="0073500C" w:rsidRDefault="00013609" w:rsidP="00013609">
      <w:pPr>
        <w:pStyle w:val="Heading3"/>
        <w:spacing w:before="240" w:after="144" w:line="300" w:lineRule="atLeast"/>
        <w:rPr>
          <w:rFonts w:cs="Arial"/>
          <w:color w:val="000000"/>
          <w:sz w:val="18"/>
          <w:szCs w:val="18"/>
        </w:rPr>
      </w:pPr>
      <w:bookmarkStart w:id="36" w:name="_Toc374359310"/>
      <w:r w:rsidRPr="0073500C">
        <w:rPr>
          <w:rFonts w:cs="Arial"/>
          <w:color w:val="000000"/>
          <w:sz w:val="18"/>
          <w:szCs w:val="18"/>
        </w:rPr>
        <w:t>Language</w:t>
      </w:r>
      <w:bookmarkEnd w:id="36"/>
    </w:p>
    <w:p w14:paraId="477DFA95"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The PLC programs are complete in </w:t>
      </w:r>
      <w:proofErr w:type="spellStart"/>
      <w:r w:rsidRPr="0073500C">
        <w:rPr>
          <w:rFonts w:ascii="PT Sans" w:hAnsi="PT Sans" w:cs="Arial"/>
          <w:color w:val="000000"/>
          <w:sz w:val="18"/>
          <w:szCs w:val="18"/>
        </w:rPr>
        <w:t>english</w:t>
      </w:r>
      <w:proofErr w:type="spellEnd"/>
      <w:r w:rsidRPr="0073500C">
        <w:rPr>
          <w:rFonts w:ascii="PT Sans" w:hAnsi="PT Sans" w:cs="Arial"/>
          <w:color w:val="000000"/>
          <w:sz w:val="18"/>
          <w:szCs w:val="18"/>
        </w:rPr>
        <w:t xml:space="preserve"> (</w:t>
      </w:r>
      <w:r w:rsidR="0073500C" w:rsidRPr="0073500C">
        <w:rPr>
          <w:rFonts w:ascii="PT Sans" w:hAnsi="PT Sans" w:cs="Arial"/>
          <w:color w:val="000000"/>
          <w:sz w:val="18"/>
          <w:szCs w:val="18"/>
        </w:rPr>
        <w:t>program code</w:t>
      </w:r>
      <w:r w:rsidRPr="0073500C">
        <w:rPr>
          <w:rFonts w:ascii="PT Sans" w:hAnsi="PT Sans" w:cs="Arial"/>
          <w:color w:val="000000"/>
          <w:sz w:val="18"/>
          <w:szCs w:val="18"/>
        </w:rPr>
        <w:t xml:space="preserve">, variable names, </w:t>
      </w:r>
      <w:proofErr w:type="gramStart"/>
      <w:r w:rsidRPr="0073500C">
        <w:rPr>
          <w:rFonts w:ascii="PT Sans" w:hAnsi="PT Sans" w:cs="Arial"/>
          <w:color w:val="000000"/>
          <w:sz w:val="18"/>
          <w:szCs w:val="18"/>
        </w:rPr>
        <w:t>comments, ...)</w:t>
      </w:r>
      <w:proofErr w:type="gramEnd"/>
    </w:p>
    <w:p w14:paraId="47030BF5" w14:textId="77777777" w:rsidR="00013609" w:rsidRPr="0073500C" w:rsidRDefault="00013609" w:rsidP="00013609">
      <w:pPr>
        <w:pStyle w:val="Heading4"/>
        <w:spacing w:before="240" w:after="144" w:line="300" w:lineRule="atLeast"/>
        <w:rPr>
          <w:rFonts w:cs="Arial"/>
          <w:color w:val="000000"/>
        </w:rPr>
      </w:pPr>
      <w:r w:rsidRPr="0073500C">
        <w:rPr>
          <w:rFonts w:cs="Arial"/>
          <w:color w:val="000000"/>
        </w:rPr>
        <w:t>Upper- and Lower Case</w:t>
      </w:r>
    </w:p>
    <w:p w14:paraId="5AEE8A12" w14:textId="77777777" w:rsidR="000255F8" w:rsidRPr="0073500C" w:rsidRDefault="00013609" w:rsidP="0073500C">
      <w:pPr>
        <w:rPr>
          <w:color w:val="FF0000"/>
        </w:rPr>
      </w:pPr>
      <w:r w:rsidRPr="0073500C">
        <w:t xml:space="preserve">The first letter of a name is always written in upper case. If a name contains several words, the first letter of every word is written in upper case. Don't use separators (e. g. </w:t>
      </w:r>
      <w:proofErr w:type="gramStart"/>
      <w:r w:rsidRPr="0073500C">
        <w:t>_ )</w:t>
      </w:r>
      <w:proofErr w:type="gramEnd"/>
      <w:r w:rsidRPr="0073500C">
        <w:t xml:space="preserve"> between the words.</w:t>
      </w:r>
    </w:p>
    <w:p w14:paraId="0C33CD1A" w14:textId="77777777" w:rsidR="00013609" w:rsidRPr="0073500C" w:rsidRDefault="00013609" w:rsidP="0073500C">
      <w:pPr>
        <w:rPr>
          <w:rFonts w:cs="Arial"/>
          <w:color w:val="000000"/>
          <w:szCs w:val="18"/>
        </w:rPr>
      </w:pPr>
      <w:r w:rsidRPr="0073500C">
        <w:rPr>
          <w:rFonts w:cs="Arial"/>
          <w:color w:val="000000"/>
          <w:szCs w:val="18"/>
        </w:rPr>
        <w:t>The PLC Compiler</w:t>
      </w:r>
      <w:r w:rsidR="0073500C">
        <w:rPr>
          <w:rFonts w:cs="Arial"/>
          <w:color w:val="000000"/>
          <w:szCs w:val="18"/>
        </w:rPr>
        <w:t xml:space="preserve"> is not case-sensitive. Nether</w:t>
      </w:r>
      <w:r w:rsidR="0073500C" w:rsidRPr="0073500C">
        <w:rPr>
          <w:rFonts w:cs="Arial"/>
          <w:color w:val="000000"/>
          <w:szCs w:val="18"/>
        </w:rPr>
        <w:t xml:space="preserve"> less</w:t>
      </w:r>
      <w:r w:rsidRPr="0073500C">
        <w:rPr>
          <w:rFonts w:cs="Arial"/>
          <w:color w:val="000000"/>
          <w:szCs w:val="18"/>
        </w:rPr>
        <w:t xml:space="preserve"> it is useful to care about upper- and lower cases in the code because of the </w:t>
      </w:r>
      <w:r w:rsidR="0073500C" w:rsidRPr="0073500C">
        <w:rPr>
          <w:rFonts w:cs="Arial"/>
          <w:color w:val="000000"/>
          <w:szCs w:val="18"/>
        </w:rPr>
        <w:t>readability</w:t>
      </w:r>
      <w:r w:rsidRPr="0073500C">
        <w:rPr>
          <w:rFonts w:cs="Arial"/>
          <w:color w:val="000000"/>
          <w:szCs w:val="18"/>
        </w:rPr>
        <w:t>.</w:t>
      </w:r>
    </w:p>
    <w:p w14:paraId="3A501BE3" w14:textId="77777777" w:rsidR="00013609" w:rsidRPr="0073500C" w:rsidRDefault="00013609" w:rsidP="00013609">
      <w:pPr>
        <w:pStyle w:val="Heading4"/>
        <w:spacing w:before="240" w:after="144" w:line="300" w:lineRule="atLeast"/>
        <w:rPr>
          <w:rFonts w:cs="Arial"/>
          <w:color w:val="000000"/>
        </w:rPr>
      </w:pPr>
      <w:r w:rsidRPr="0073500C">
        <w:rPr>
          <w:rFonts w:cs="Arial"/>
          <w:color w:val="000000"/>
        </w:rPr>
        <w:t>Valid Signs</w:t>
      </w:r>
    </w:p>
    <w:p w14:paraId="2E4AAB35"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contain solely the following letters, numbers and special characters: 0...9, A...Z, a...z,</w:t>
      </w:r>
    </w:p>
    <w:p w14:paraId="0196DEA2" w14:textId="77777777" w:rsidR="00013609" w:rsidRPr="0073500C" w:rsidRDefault="00013609" w:rsidP="00013609">
      <w:pPr>
        <w:pStyle w:val="Heading3"/>
        <w:spacing w:before="240" w:after="144" w:line="300" w:lineRule="atLeast"/>
        <w:rPr>
          <w:rFonts w:cs="Arial"/>
          <w:color w:val="000000"/>
          <w:sz w:val="18"/>
          <w:szCs w:val="18"/>
        </w:rPr>
      </w:pPr>
      <w:bookmarkStart w:id="37" w:name="_Toc374359311"/>
      <w:r w:rsidRPr="0073500C">
        <w:rPr>
          <w:rFonts w:cs="Arial"/>
          <w:color w:val="000000"/>
          <w:sz w:val="18"/>
          <w:szCs w:val="18"/>
        </w:rPr>
        <w:t>Names</w:t>
      </w:r>
      <w:bookmarkEnd w:id="37"/>
    </w:p>
    <w:p w14:paraId="13E7A02E"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have a consistent prefix thereby you can easily recognize the object type. The names should be descriptive so you can easily understand the purpose of the object.</w:t>
      </w:r>
      <w:r w:rsidRPr="0073500C">
        <w:rPr>
          <w:rFonts w:ascii="PT Sans" w:hAnsi="PT Sans" w:cs="Arial"/>
          <w:color w:val="000000"/>
          <w:sz w:val="18"/>
          <w:szCs w:val="18"/>
        </w:rPr>
        <w:br/>
        <w:t xml:space="preserve">If names consist of several words, they should be directly linked together and the first letter of each word should be in upper case (e. </w:t>
      </w:r>
      <w:proofErr w:type="spellStart"/>
      <w:r w:rsidRPr="0073500C">
        <w:rPr>
          <w:rFonts w:ascii="PT Sans" w:hAnsi="PT Sans" w:cs="Arial"/>
          <w:color w:val="000000"/>
          <w:sz w:val="18"/>
          <w:szCs w:val="18"/>
        </w:rPr>
        <w:t>g.GetData</w:t>
      </w:r>
      <w:proofErr w:type="spellEnd"/>
      <w:r w:rsidRPr="0073500C">
        <w:rPr>
          <w:rFonts w:ascii="PT Sans" w:hAnsi="PT Sans" w:cs="Arial"/>
          <w:color w:val="000000"/>
          <w:sz w:val="18"/>
          <w:szCs w:val="18"/>
        </w:rPr>
        <w:t xml:space="preserve">) for better </w:t>
      </w:r>
      <w:proofErr w:type="spellStart"/>
      <w:r w:rsidRPr="0073500C">
        <w:rPr>
          <w:rFonts w:ascii="PT Sans" w:hAnsi="PT Sans" w:cs="Arial"/>
          <w:color w:val="000000"/>
          <w:sz w:val="18"/>
          <w:szCs w:val="18"/>
        </w:rPr>
        <w:t>readibility</w:t>
      </w:r>
      <w:proofErr w:type="spellEnd"/>
      <w:r w:rsidRPr="0073500C">
        <w:rPr>
          <w:rFonts w:ascii="PT Sans" w:hAnsi="PT Sans" w:cs="Arial"/>
          <w:color w:val="000000"/>
          <w:sz w:val="18"/>
          <w:szCs w:val="18"/>
        </w:rPr>
        <w:t>.</w:t>
      </w:r>
    </w:p>
    <w:p w14:paraId="37F8C873" w14:textId="77777777" w:rsidR="00013609" w:rsidRPr="0073500C" w:rsidRDefault="00013609" w:rsidP="00013609">
      <w:pPr>
        <w:pStyle w:val="Heading4"/>
        <w:spacing w:before="240" w:after="144" w:line="300" w:lineRule="atLeast"/>
        <w:rPr>
          <w:rFonts w:cs="Arial"/>
          <w:color w:val="000000"/>
        </w:rPr>
      </w:pPr>
      <w:r w:rsidRPr="0073500C">
        <w:rPr>
          <w:rFonts w:cs="Arial"/>
          <w:color w:val="000000"/>
        </w:rPr>
        <w:t>Object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399"/>
        <w:gridCol w:w="959"/>
        <w:gridCol w:w="3358"/>
        <w:gridCol w:w="2399"/>
      </w:tblGrid>
      <w:tr w:rsidR="00013609" w:rsidRPr="0073500C" w14:paraId="5047BB62" w14:textId="77777777" w:rsidTr="00013609">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5E2EAA8C" w14:textId="77777777" w:rsidR="00013609" w:rsidRPr="0073500C" w:rsidRDefault="00013609">
            <w:pPr>
              <w:spacing w:before="144" w:after="72"/>
              <w:rPr>
                <w:rFonts w:cs="Arial"/>
                <w:b/>
                <w:bCs/>
                <w:color w:val="000000"/>
                <w:szCs w:val="18"/>
              </w:rPr>
            </w:pPr>
            <w:r w:rsidRPr="0073500C">
              <w:rPr>
                <w:rFonts w:cs="Arial"/>
                <w:b/>
                <w:bCs/>
                <w:color w:val="000000"/>
                <w:szCs w:val="18"/>
              </w:rPr>
              <w:t>Object</w:t>
            </w:r>
          </w:p>
        </w:tc>
        <w:tc>
          <w:tcPr>
            <w:tcW w:w="5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3F519906" w14:textId="77777777"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17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38683EB1" w14:textId="77777777"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1239D908" w14:textId="77777777" w:rsidR="00013609" w:rsidRPr="0073500C" w:rsidRDefault="00013609">
            <w:pPr>
              <w:spacing w:before="144" w:after="72"/>
              <w:rPr>
                <w:rFonts w:cs="Arial"/>
                <w:b/>
                <w:bCs/>
                <w:color w:val="000000"/>
                <w:szCs w:val="18"/>
              </w:rPr>
            </w:pPr>
            <w:r w:rsidRPr="0073500C">
              <w:rPr>
                <w:rFonts w:cs="Arial"/>
                <w:b/>
                <w:bCs/>
                <w:color w:val="000000"/>
                <w:szCs w:val="18"/>
              </w:rPr>
              <w:t>Sample</w:t>
            </w:r>
          </w:p>
        </w:tc>
      </w:tr>
      <w:tr w:rsidR="00013609" w:rsidRPr="0073500C" w14:paraId="0A42D0A0"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AEC7045" w14:textId="77777777" w:rsidR="00013609" w:rsidRPr="0073500C" w:rsidRDefault="00013609">
            <w:pPr>
              <w:spacing w:before="144" w:after="72"/>
              <w:rPr>
                <w:rFonts w:cs="Arial"/>
                <w:color w:val="000000"/>
                <w:szCs w:val="18"/>
              </w:rPr>
            </w:pPr>
            <w:r w:rsidRPr="0073500C">
              <w:rPr>
                <w:rFonts w:cs="Arial"/>
                <w:color w:val="000000"/>
                <w:szCs w:val="18"/>
              </w:rPr>
              <w:t>FUNCTION_BLOCK</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B9C06D3" w14:textId="77777777" w:rsidR="00013609" w:rsidRPr="0073500C" w:rsidRDefault="00013609">
            <w:pPr>
              <w:spacing w:before="144" w:after="72"/>
              <w:rPr>
                <w:rFonts w:cs="Arial"/>
                <w:color w:val="000000"/>
                <w:szCs w:val="18"/>
              </w:rPr>
            </w:pPr>
            <w:r w:rsidRPr="0073500C">
              <w:rPr>
                <w:rFonts w:cs="Arial"/>
                <w:color w:val="000000"/>
                <w:szCs w:val="18"/>
              </w:rPr>
              <w:t>FB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BBE7496" w14:textId="77777777" w:rsidR="00013609" w:rsidRPr="0073500C" w:rsidRDefault="00013609">
            <w:pPr>
              <w:spacing w:before="144" w:after="72"/>
              <w:rPr>
                <w:rFonts w:cs="Arial"/>
                <w:color w:val="000000"/>
                <w:szCs w:val="18"/>
              </w:rPr>
            </w:pPr>
            <w:r w:rsidRPr="0073500C">
              <w:rPr>
                <w:rFonts w:cs="Arial"/>
                <w:color w:val="000000"/>
                <w:szCs w:val="18"/>
              </w:rPr>
              <w:t>function block</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48B9793" w14:textId="77777777" w:rsidR="00013609" w:rsidRPr="0073500C" w:rsidRDefault="00013609">
            <w:pPr>
              <w:spacing w:before="144" w:after="72"/>
              <w:rPr>
                <w:rFonts w:cs="Arial"/>
                <w:color w:val="000000"/>
                <w:szCs w:val="18"/>
              </w:rPr>
            </w:pPr>
            <w:proofErr w:type="spellStart"/>
            <w:r w:rsidRPr="0073500C">
              <w:rPr>
                <w:rFonts w:cs="Arial"/>
                <w:color w:val="000000"/>
                <w:szCs w:val="18"/>
              </w:rPr>
              <w:t>FB_GetData</w:t>
            </w:r>
            <w:proofErr w:type="spellEnd"/>
          </w:p>
        </w:tc>
      </w:tr>
      <w:tr w:rsidR="00013609" w:rsidRPr="0073500C" w14:paraId="7C2CD8F4"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04A4505" w14:textId="77777777" w:rsidR="00013609" w:rsidRPr="0073500C" w:rsidRDefault="00013609">
            <w:pPr>
              <w:spacing w:before="144" w:after="72"/>
              <w:rPr>
                <w:rFonts w:cs="Arial"/>
                <w:color w:val="000000"/>
                <w:szCs w:val="18"/>
              </w:rPr>
            </w:pPr>
            <w:r w:rsidRPr="0073500C">
              <w:rPr>
                <w:rFonts w:cs="Arial"/>
                <w:color w:val="000000"/>
                <w:szCs w:val="18"/>
              </w:rPr>
              <w:t>A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C46A1CF" w14:textId="77777777"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CBA8FF7" w14:textId="77777777" w:rsidR="00013609" w:rsidRPr="0073500C" w:rsidRDefault="00013609">
            <w:pPr>
              <w:spacing w:before="144" w:after="72"/>
              <w:rPr>
                <w:rFonts w:cs="Arial"/>
                <w:color w:val="000000"/>
                <w:szCs w:val="18"/>
              </w:rPr>
            </w:pPr>
            <w:r w:rsidRPr="0073500C">
              <w:rPr>
                <w:rFonts w:cs="Arial"/>
                <w:color w:val="000000"/>
                <w:szCs w:val="18"/>
              </w:rPr>
              <w:t>action (of a function block or a 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C31C3AE" w14:textId="77777777" w:rsidR="00013609" w:rsidRPr="0073500C" w:rsidRDefault="00013609">
            <w:pPr>
              <w:spacing w:before="144" w:after="72"/>
              <w:rPr>
                <w:rFonts w:cs="Arial"/>
                <w:color w:val="000000"/>
                <w:szCs w:val="18"/>
              </w:rPr>
            </w:pPr>
            <w:r w:rsidRPr="0073500C">
              <w:rPr>
                <w:rFonts w:cs="Arial"/>
                <w:color w:val="000000"/>
                <w:szCs w:val="18"/>
              </w:rPr>
              <w:t>Move</w:t>
            </w:r>
          </w:p>
        </w:tc>
      </w:tr>
      <w:tr w:rsidR="00013609" w:rsidRPr="0073500C" w14:paraId="2B5C3C24"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F8BF450" w14:textId="77777777" w:rsidR="00013609" w:rsidRPr="0073500C" w:rsidRDefault="00013609">
            <w:pPr>
              <w:spacing w:before="144" w:after="72"/>
              <w:rPr>
                <w:rFonts w:cs="Arial"/>
                <w:color w:val="000000"/>
                <w:szCs w:val="18"/>
              </w:rPr>
            </w:pPr>
            <w:r w:rsidRPr="0073500C">
              <w:rPr>
                <w:rFonts w:cs="Arial"/>
                <w:color w:val="000000"/>
                <w:szCs w:val="18"/>
              </w:rPr>
              <w:t>METHOD</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7287BA7" w14:textId="77777777"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71C804D" w14:textId="77777777" w:rsidR="00013609" w:rsidRPr="0073500C" w:rsidRDefault="00013609">
            <w:pPr>
              <w:spacing w:before="144" w:after="72"/>
              <w:rPr>
                <w:rFonts w:cs="Arial"/>
                <w:color w:val="000000"/>
                <w:szCs w:val="18"/>
              </w:rPr>
            </w:pPr>
            <w:proofErr w:type="spellStart"/>
            <w:r w:rsidRPr="0073500C">
              <w:rPr>
                <w:rFonts w:cs="Arial"/>
                <w:color w:val="000000"/>
                <w:szCs w:val="18"/>
              </w:rPr>
              <w:t>methode</w:t>
            </w:r>
            <w:proofErr w:type="spellEnd"/>
            <w:r w:rsidRPr="0073500C">
              <w:rPr>
                <w:rFonts w:cs="Arial"/>
                <w:color w:val="000000"/>
                <w:szCs w:val="18"/>
              </w:rPr>
              <w:t xml:space="preserve"> (of a function block, a program or an 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B72BA26" w14:textId="77777777" w:rsidR="00013609" w:rsidRPr="0073500C" w:rsidRDefault="00013609">
            <w:pPr>
              <w:spacing w:before="144" w:after="72"/>
              <w:rPr>
                <w:rFonts w:cs="Arial"/>
                <w:color w:val="000000"/>
                <w:szCs w:val="18"/>
              </w:rPr>
            </w:pPr>
            <w:r w:rsidRPr="0073500C">
              <w:rPr>
                <w:rFonts w:cs="Arial"/>
                <w:color w:val="000000"/>
                <w:szCs w:val="18"/>
              </w:rPr>
              <w:t>Reset</w:t>
            </w:r>
          </w:p>
        </w:tc>
      </w:tr>
      <w:tr w:rsidR="00013609" w:rsidRPr="0073500C" w14:paraId="4D22F1AE"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C7BFFFB" w14:textId="77777777" w:rsidR="00013609" w:rsidRPr="0073500C" w:rsidRDefault="00013609">
            <w:pPr>
              <w:spacing w:before="144" w:after="72"/>
              <w:rPr>
                <w:rFonts w:cs="Arial"/>
                <w:color w:val="000000"/>
                <w:szCs w:val="18"/>
              </w:rPr>
            </w:pPr>
            <w:r w:rsidRPr="0073500C">
              <w:rPr>
                <w:rFonts w:cs="Arial"/>
                <w:color w:val="000000"/>
                <w:szCs w:val="18"/>
              </w:rPr>
              <w:t>PROGRA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C17FDEE" w14:textId="77777777"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F753A5A" w14:textId="77777777" w:rsidR="00013609" w:rsidRPr="0073500C" w:rsidRDefault="00013609">
            <w:pPr>
              <w:spacing w:before="144" w:after="72"/>
              <w:rPr>
                <w:rFonts w:cs="Arial"/>
                <w:color w:val="000000"/>
                <w:szCs w:val="18"/>
              </w:rPr>
            </w:pPr>
            <w:r w:rsidRPr="0073500C">
              <w:rPr>
                <w:rFonts w:cs="Arial"/>
                <w:color w:val="000000"/>
                <w:szCs w:val="18"/>
              </w:rPr>
              <w:t>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F4C4C97" w14:textId="77777777" w:rsidR="00013609" w:rsidRPr="0073500C" w:rsidRDefault="00013609">
            <w:pPr>
              <w:spacing w:before="144" w:after="72"/>
              <w:rPr>
                <w:rFonts w:cs="Arial"/>
                <w:color w:val="000000"/>
                <w:szCs w:val="18"/>
              </w:rPr>
            </w:pPr>
            <w:proofErr w:type="spellStart"/>
            <w:r w:rsidRPr="0073500C">
              <w:rPr>
                <w:rFonts w:cs="Arial"/>
                <w:color w:val="000000"/>
                <w:szCs w:val="18"/>
              </w:rPr>
              <w:t>ModuleControl</w:t>
            </w:r>
            <w:proofErr w:type="spellEnd"/>
          </w:p>
        </w:tc>
      </w:tr>
      <w:tr w:rsidR="00013609" w:rsidRPr="0073500C" w14:paraId="75299415"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09E7C39" w14:textId="77777777" w:rsidR="00013609" w:rsidRPr="0073500C" w:rsidRDefault="00013609">
            <w:pPr>
              <w:spacing w:before="144" w:after="72"/>
              <w:rPr>
                <w:rFonts w:cs="Arial"/>
                <w:color w:val="000000"/>
                <w:szCs w:val="18"/>
              </w:rPr>
            </w:pPr>
            <w:r w:rsidRPr="0073500C">
              <w:rPr>
                <w:rFonts w:cs="Arial"/>
                <w:color w:val="000000"/>
                <w:szCs w:val="18"/>
              </w:rPr>
              <w:t>FUN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B1072A4" w14:textId="77777777"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10AF8E8" w14:textId="77777777" w:rsidR="00013609" w:rsidRPr="0073500C" w:rsidRDefault="00013609">
            <w:pPr>
              <w:spacing w:before="144" w:after="72"/>
              <w:rPr>
                <w:rFonts w:cs="Arial"/>
                <w:color w:val="000000"/>
                <w:szCs w:val="18"/>
              </w:rPr>
            </w:pPr>
            <w:r w:rsidRPr="0073500C">
              <w:rPr>
                <w:rFonts w:cs="Arial"/>
                <w:color w:val="000000"/>
                <w:szCs w:val="18"/>
              </w:rPr>
              <w:t>func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CFBDBBC" w14:textId="77777777" w:rsidR="00013609" w:rsidRPr="0073500C" w:rsidRDefault="00013609">
            <w:pPr>
              <w:spacing w:before="144" w:after="72"/>
              <w:rPr>
                <w:rFonts w:cs="Arial"/>
                <w:color w:val="000000"/>
                <w:szCs w:val="18"/>
              </w:rPr>
            </w:pPr>
            <w:r w:rsidRPr="0073500C">
              <w:rPr>
                <w:rFonts w:cs="Arial"/>
                <w:color w:val="000000"/>
                <w:szCs w:val="18"/>
              </w:rPr>
              <w:t>Convert</w:t>
            </w:r>
          </w:p>
        </w:tc>
      </w:tr>
      <w:tr w:rsidR="00013609" w:rsidRPr="0073500C" w14:paraId="299311CB"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722F332" w14:textId="77777777" w:rsidR="00013609" w:rsidRPr="0073500C" w:rsidRDefault="00013609">
            <w:pPr>
              <w:spacing w:before="144" w:after="72"/>
              <w:rPr>
                <w:rFonts w:cs="Arial"/>
                <w:color w:val="000000"/>
                <w:szCs w:val="18"/>
              </w:rPr>
            </w:pPr>
            <w:r w:rsidRPr="0073500C">
              <w:rPr>
                <w:rFonts w:cs="Arial"/>
                <w:color w:val="000000"/>
                <w:szCs w:val="18"/>
              </w:rPr>
              <w:lastRenderedPageBreak/>
              <w:t>STRUCT</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2D8B1E2" w14:textId="77777777" w:rsidR="00013609" w:rsidRPr="0073500C" w:rsidRDefault="00013609">
            <w:pPr>
              <w:spacing w:before="144" w:after="72"/>
              <w:rPr>
                <w:rFonts w:cs="Arial"/>
                <w:color w:val="000000"/>
                <w:szCs w:val="18"/>
              </w:rPr>
            </w:pPr>
            <w:r w:rsidRPr="0073500C">
              <w:rPr>
                <w:rFonts w:cs="Arial"/>
                <w:color w:val="000000"/>
                <w:szCs w:val="18"/>
              </w:rPr>
              <w:t>S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E2D1A71" w14:textId="77777777" w:rsidR="00013609" w:rsidRPr="0073500C" w:rsidRDefault="00013609">
            <w:pPr>
              <w:spacing w:before="144" w:after="72"/>
              <w:rPr>
                <w:rFonts w:cs="Arial"/>
                <w:color w:val="000000"/>
                <w:szCs w:val="18"/>
              </w:rPr>
            </w:pPr>
            <w:r w:rsidRPr="0073500C">
              <w:rPr>
                <w:rFonts w:cs="Arial"/>
                <w:color w:val="000000"/>
                <w:szCs w:val="18"/>
              </w:rPr>
              <w:t>structur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35C5E1C" w14:textId="77777777" w:rsidR="00013609" w:rsidRPr="0073500C" w:rsidRDefault="00013609">
            <w:pPr>
              <w:spacing w:before="144" w:after="72"/>
              <w:rPr>
                <w:rFonts w:cs="Arial"/>
                <w:color w:val="000000"/>
                <w:szCs w:val="18"/>
              </w:rPr>
            </w:pPr>
            <w:proofErr w:type="spellStart"/>
            <w:r w:rsidRPr="0073500C">
              <w:rPr>
                <w:rFonts w:cs="Arial"/>
                <w:color w:val="000000"/>
                <w:szCs w:val="18"/>
              </w:rPr>
              <w:t>ST_BufferEntry</w:t>
            </w:r>
            <w:proofErr w:type="spellEnd"/>
          </w:p>
        </w:tc>
      </w:tr>
      <w:tr w:rsidR="00013609" w:rsidRPr="0073500C" w14:paraId="18A11417"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A1E6660" w14:textId="77777777" w:rsidR="00013609" w:rsidRPr="0073500C" w:rsidRDefault="00013609">
            <w:pPr>
              <w:spacing w:before="144" w:after="72"/>
              <w:rPr>
                <w:rFonts w:cs="Arial"/>
                <w:color w:val="000000"/>
                <w:szCs w:val="18"/>
              </w:rPr>
            </w:pPr>
            <w:r w:rsidRPr="0073500C">
              <w:rPr>
                <w:rFonts w:cs="Arial"/>
                <w:color w:val="000000"/>
                <w:szCs w:val="18"/>
              </w:rPr>
              <w:t>ENU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B4A2B3E" w14:textId="77777777" w:rsidR="00013609" w:rsidRPr="0073500C" w:rsidRDefault="00013609">
            <w:pPr>
              <w:spacing w:before="144" w:after="72"/>
              <w:rPr>
                <w:rFonts w:cs="Arial"/>
                <w:color w:val="000000"/>
                <w:szCs w:val="18"/>
              </w:rPr>
            </w:pPr>
            <w:r w:rsidRPr="0073500C">
              <w:rPr>
                <w:rFonts w:cs="Arial"/>
                <w:color w:val="000000"/>
                <w:szCs w:val="18"/>
              </w:rPr>
              <w:t>E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769D677" w14:textId="77777777" w:rsidR="00013609" w:rsidRPr="0073500C" w:rsidRDefault="00013609">
            <w:pPr>
              <w:spacing w:before="144" w:after="72"/>
              <w:rPr>
                <w:rFonts w:cs="Arial"/>
                <w:color w:val="000000"/>
                <w:szCs w:val="18"/>
              </w:rPr>
            </w:pPr>
            <w:r w:rsidRPr="0073500C">
              <w:rPr>
                <w:rFonts w:cs="Arial"/>
                <w:color w:val="000000"/>
                <w:szCs w:val="18"/>
              </w:rPr>
              <w:t>type of enumera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255977B" w14:textId="77777777" w:rsidR="00013609" w:rsidRPr="0073500C" w:rsidRDefault="00013609">
            <w:pPr>
              <w:spacing w:before="144" w:after="72"/>
              <w:rPr>
                <w:rFonts w:cs="Arial"/>
                <w:color w:val="000000"/>
                <w:szCs w:val="18"/>
              </w:rPr>
            </w:pPr>
            <w:proofErr w:type="spellStart"/>
            <w:r w:rsidRPr="0073500C">
              <w:rPr>
                <w:rFonts w:cs="Arial"/>
                <w:color w:val="000000"/>
                <w:szCs w:val="18"/>
              </w:rPr>
              <w:t>E_SignalStates</w:t>
            </w:r>
            <w:proofErr w:type="spellEnd"/>
          </w:p>
        </w:tc>
      </w:tr>
      <w:tr w:rsidR="00013609" w:rsidRPr="0073500C" w14:paraId="57B0D339"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68C77FD" w14:textId="77777777" w:rsidR="00013609" w:rsidRPr="0073500C" w:rsidRDefault="00013609">
            <w:pPr>
              <w:spacing w:before="144" w:after="72"/>
              <w:rPr>
                <w:rFonts w:cs="Arial"/>
                <w:color w:val="000000"/>
                <w:szCs w:val="18"/>
              </w:rPr>
            </w:pPr>
            <w:r w:rsidRPr="0073500C">
              <w:rPr>
                <w:rFonts w:cs="Arial"/>
                <w:color w:val="000000"/>
                <w:szCs w:val="18"/>
              </w:rPr>
              <w:t>TYP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5E4299D" w14:textId="77777777" w:rsidR="00013609" w:rsidRPr="0073500C" w:rsidRDefault="00013609">
            <w:pPr>
              <w:spacing w:before="144" w:after="72"/>
              <w:rPr>
                <w:rFonts w:cs="Arial"/>
                <w:color w:val="000000"/>
                <w:szCs w:val="18"/>
              </w:rPr>
            </w:pPr>
            <w:r w:rsidRPr="0073500C">
              <w:rPr>
                <w:rFonts w:cs="Arial"/>
                <w:color w:val="000000"/>
                <w:szCs w:val="18"/>
              </w:rPr>
              <w:t>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D1D1386" w14:textId="77777777" w:rsidR="00013609" w:rsidRPr="0073500C" w:rsidRDefault="00013609">
            <w:pPr>
              <w:spacing w:before="144" w:after="72"/>
              <w:rPr>
                <w:rFonts w:cs="Arial"/>
                <w:color w:val="000000"/>
                <w:szCs w:val="18"/>
              </w:rPr>
            </w:pPr>
            <w:proofErr w:type="spellStart"/>
            <w:r w:rsidRPr="0073500C">
              <w:rPr>
                <w:rFonts w:cs="Arial"/>
                <w:color w:val="000000"/>
                <w:szCs w:val="18"/>
              </w:rPr>
              <w:t>aliastyp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F82CAF3" w14:textId="77777777" w:rsidR="00013609" w:rsidRPr="0073500C" w:rsidRDefault="00013609">
            <w:pPr>
              <w:spacing w:before="144" w:after="72"/>
              <w:rPr>
                <w:rFonts w:cs="Arial"/>
                <w:color w:val="000000"/>
                <w:szCs w:val="18"/>
              </w:rPr>
            </w:pPr>
            <w:proofErr w:type="spellStart"/>
            <w:r w:rsidRPr="0073500C">
              <w:rPr>
                <w:rFonts w:cs="Arial"/>
                <w:color w:val="000000"/>
                <w:szCs w:val="18"/>
              </w:rPr>
              <w:t>T_Nibble</w:t>
            </w:r>
            <w:proofErr w:type="spellEnd"/>
          </w:p>
        </w:tc>
      </w:tr>
      <w:tr w:rsidR="00013609" w:rsidRPr="0073500C" w14:paraId="1364D3B3"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5A410CB" w14:textId="77777777" w:rsidR="00013609" w:rsidRPr="0073500C" w:rsidRDefault="00013609">
            <w:pPr>
              <w:spacing w:before="144" w:after="72"/>
              <w:rPr>
                <w:rFonts w:cs="Arial"/>
                <w:color w:val="000000"/>
                <w:szCs w:val="18"/>
              </w:rPr>
            </w:pPr>
            <w:r w:rsidRPr="0073500C">
              <w:rPr>
                <w:rFonts w:cs="Arial"/>
                <w:color w:val="000000"/>
                <w:szCs w:val="18"/>
              </w:rPr>
              <w:t>UN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225027A" w14:textId="77777777" w:rsidR="00013609" w:rsidRPr="0073500C" w:rsidRDefault="00013609">
            <w:pPr>
              <w:spacing w:before="144" w:after="72"/>
              <w:rPr>
                <w:rFonts w:cs="Arial"/>
                <w:color w:val="000000"/>
                <w:szCs w:val="18"/>
              </w:rPr>
            </w:pPr>
            <w:r w:rsidRPr="0073500C">
              <w:rPr>
                <w:rFonts w:cs="Arial"/>
                <w:color w:val="000000"/>
                <w:szCs w:val="18"/>
              </w:rPr>
              <w:t>U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0DCEE25" w14:textId="77777777" w:rsidR="00013609" w:rsidRPr="0073500C" w:rsidRDefault="00013609">
            <w:pPr>
              <w:spacing w:before="144" w:after="72"/>
              <w:rPr>
                <w:rFonts w:cs="Arial"/>
                <w:color w:val="000000"/>
                <w:szCs w:val="18"/>
              </w:rPr>
            </w:pPr>
            <w:r w:rsidRPr="0073500C">
              <w:rPr>
                <w:rFonts w:cs="Arial"/>
                <w:color w:val="000000"/>
                <w:szCs w:val="18"/>
              </w:rPr>
              <w:t>un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6A8C39B" w14:textId="77777777" w:rsidR="00013609" w:rsidRPr="0073500C" w:rsidRDefault="00013609">
            <w:pPr>
              <w:spacing w:before="144" w:after="72"/>
              <w:rPr>
                <w:rFonts w:cs="Arial"/>
                <w:color w:val="000000"/>
                <w:szCs w:val="18"/>
              </w:rPr>
            </w:pPr>
            <w:proofErr w:type="spellStart"/>
            <w:r w:rsidRPr="0073500C">
              <w:rPr>
                <w:rFonts w:cs="Arial"/>
                <w:color w:val="000000"/>
                <w:szCs w:val="18"/>
              </w:rPr>
              <w:t>U_Size</w:t>
            </w:r>
            <w:proofErr w:type="spellEnd"/>
          </w:p>
        </w:tc>
      </w:tr>
      <w:tr w:rsidR="00013609" w:rsidRPr="0073500C" w14:paraId="6348A156" w14:textId="77777777"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E1A2AF5" w14:textId="77777777" w:rsidR="00013609" w:rsidRPr="0073500C" w:rsidRDefault="00013609">
            <w:pPr>
              <w:spacing w:before="144" w:after="72"/>
              <w:rPr>
                <w:rFonts w:cs="Arial"/>
                <w:color w:val="000000"/>
                <w:szCs w:val="18"/>
              </w:rPr>
            </w:pPr>
            <w:r w:rsidRPr="0073500C">
              <w:rPr>
                <w:rFonts w:cs="Arial"/>
                <w:color w:val="000000"/>
                <w:szCs w:val="18"/>
              </w:rPr>
              <w:t>INTERFAC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CEEC3EE" w14:textId="77777777" w:rsidR="00013609" w:rsidRPr="0073500C" w:rsidRDefault="00013609">
            <w:pPr>
              <w:spacing w:before="144" w:after="72"/>
              <w:rPr>
                <w:rFonts w:cs="Arial"/>
                <w:color w:val="000000"/>
                <w:szCs w:val="18"/>
              </w:rPr>
            </w:pPr>
            <w:r w:rsidRPr="0073500C">
              <w:rPr>
                <w:rFonts w:cs="Arial"/>
                <w:color w:val="000000"/>
                <w:szCs w:val="18"/>
              </w:rPr>
              <w:t>I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EDF73E1" w14:textId="77777777" w:rsidR="00013609" w:rsidRPr="0073500C" w:rsidRDefault="00013609">
            <w:pPr>
              <w:spacing w:before="144" w:after="72"/>
              <w:rPr>
                <w:rFonts w:cs="Arial"/>
                <w:color w:val="000000"/>
                <w:szCs w:val="18"/>
              </w:rPr>
            </w:pPr>
            <w:r w:rsidRPr="0073500C">
              <w:rPr>
                <w:rFonts w:cs="Arial"/>
                <w:color w:val="000000"/>
                <w:szCs w:val="18"/>
              </w:rPr>
              <w:t>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D6D404C" w14:textId="77777777" w:rsidR="00013609" w:rsidRPr="0073500C" w:rsidRDefault="00013609">
            <w:pPr>
              <w:spacing w:before="144" w:after="72"/>
              <w:rPr>
                <w:rFonts w:cs="Arial"/>
                <w:color w:val="000000"/>
                <w:szCs w:val="18"/>
              </w:rPr>
            </w:pPr>
            <w:proofErr w:type="spellStart"/>
            <w:r w:rsidRPr="0073500C">
              <w:rPr>
                <w:rFonts w:cs="Arial"/>
                <w:color w:val="000000"/>
                <w:szCs w:val="18"/>
              </w:rPr>
              <w:t>I_CylinderControl</w:t>
            </w:r>
            <w:proofErr w:type="spellEnd"/>
          </w:p>
        </w:tc>
      </w:tr>
    </w:tbl>
    <w:p w14:paraId="74625880"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n the object names write the prefix generally in upper cases. Separator between prefix and </w:t>
      </w:r>
      <w:proofErr w:type="spellStart"/>
      <w:r w:rsidRPr="0073500C">
        <w:rPr>
          <w:rFonts w:ascii="PT Sans" w:hAnsi="PT Sans" w:cs="Arial"/>
          <w:color w:val="000000"/>
          <w:sz w:val="18"/>
          <w:szCs w:val="18"/>
        </w:rPr>
        <w:t>objectname</w:t>
      </w:r>
      <w:proofErr w:type="spellEnd"/>
      <w:r w:rsidRPr="0073500C">
        <w:rPr>
          <w:rFonts w:ascii="PT Sans" w:hAnsi="PT Sans" w:cs="Arial"/>
          <w:color w:val="000000"/>
          <w:sz w:val="18"/>
          <w:szCs w:val="18"/>
        </w:rPr>
        <w:t xml:space="preserve"> is the underline character '_'.</w:t>
      </w:r>
    </w:p>
    <w:p w14:paraId="7BEA14CB"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If interfaces of </w:t>
      </w:r>
      <w:proofErr w:type="spellStart"/>
      <w:r w:rsidRPr="0073500C">
        <w:rPr>
          <w:rFonts w:ascii="PT Sans" w:hAnsi="PT Sans" w:cs="Arial"/>
          <w:color w:val="000000"/>
          <w:sz w:val="18"/>
          <w:szCs w:val="18"/>
        </w:rPr>
        <w:t>TcCOM</w:t>
      </w:r>
      <w:proofErr w:type="spellEnd"/>
      <w:r w:rsidRPr="0073500C">
        <w:rPr>
          <w:rFonts w:ascii="PT Sans" w:hAnsi="PT Sans" w:cs="Arial"/>
          <w:color w:val="000000"/>
          <w:sz w:val="18"/>
          <w:szCs w:val="18"/>
        </w:rPr>
        <w:t xml:space="preserve"> objects are directly implemented, they only have the prefix 'I'. </w:t>
      </w:r>
      <w:proofErr w:type="gramStart"/>
      <w:r w:rsidRPr="0073500C">
        <w:rPr>
          <w:rFonts w:ascii="PT Sans" w:hAnsi="PT Sans" w:cs="Arial"/>
          <w:color w:val="000000"/>
          <w:sz w:val="18"/>
          <w:szCs w:val="18"/>
        </w:rPr>
        <w:t>e</w:t>
      </w:r>
      <w:proofErr w:type="gramEnd"/>
      <w:r w:rsidRPr="0073500C">
        <w:rPr>
          <w:rFonts w:ascii="PT Sans" w:hAnsi="PT Sans" w:cs="Arial"/>
          <w:color w:val="000000"/>
          <w:sz w:val="18"/>
          <w:szCs w:val="18"/>
        </w:rPr>
        <w:t xml:space="preserve">. g..: </w:t>
      </w:r>
      <w:proofErr w:type="spellStart"/>
      <w:r w:rsidRPr="0073500C">
        <w:rPr>
          <w:rFonts w:ascii="PT Sans" w:hAnsi="PT Sans" w:cs="Arial"/>
          <w:color w:val="000000"/>
          <w:sz w:val="18"/>
          <w:szCs w:val="18"/>
        </w:rPr>
        <w:t>ITcUnknown</w:t>
      </w:r>
      <w:proofErr w:type="spellEnd"/>
    </w:p>
    <w:p w14:paraId="5E2C97F8" w14:textId="77777777" w:rsidR="00013609" w:rsidRPr="0073500C" w:rsidRDefault="00013609" w:rsidP="00013609">
      <w:pPr>
        <w:pStyle w:val="Heading4"/>
        <w:spacing w:before="240" w:after="144" w:line="300" w:lineRule="atLeast"/>
        <w:rPr>
          <w:rFonts w:cs="Arial"/>
          <w:color w:val="000000"/>
        </w:rPr>
      </w:pPr>
      <w:r w:rsidRPr="0073500C">
        <w:rPr>
          <w:rFonts w:cs="Arial"/>
          <w:color w:val="000000"/>
        </w:rPr>
        <w:t>Instance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1687"/>
        <w:gridCol w:w="1261"/>
        <w:gridCol w:w="1287"/>
        <w:gridCol w:w="2490"/>
        <w:gridCol w:w="2390"/>
      </w:tblGrid>
      <w:tr w:rsidR="00013609" w:rsidRPr="0073500C" w14:paraId="1721225A" w14:textId="77777777" w:rsidTr="00013609">
        <w:tc>
          <w:tcPr>
            <w:tcW w:w="9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6FCEF868" w14:textId="77777777" w:rsidR="00013609" w:rsidRPr="0073500C" w:rsidRDefault="00013609">
            <w:pPr>
              <w:spacing w:before="144" w:after="72"/>
              <w:rPr>
                <w:rFonts w:cs="Arial"/>
                <w:b/>
                <w:bCs/>
                <w:color w:val="000000"/>
                <w:szCs w:val="18"/>
              </w:rPr>
            </w:pPr>
            <w:r w:rsidRPr="0073500C">
              <w:rPr>
                <w:rFonts w:cs="Arial"/>
                <w:b/>
                <w:bCs/>
                <w:color w:val="000000"/>
                <w:szCs w:val="18"/>
              </w:rPr>
              <w:t>Type</w:t>
            </w:r>
          </w:p>
        </w:tc>
        <w:tc>
          <w:tcPr>
            <w:tcW w:w="4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721C9C86" w14:textId="77777777"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7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4EADAC5A" w14:textId="77777777"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3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77B9D348" w14:textId="77777777" w:rsidR="00013609" w:rsidRPr="0073500C" w:rsidRDefault="00013609">
            <w:pPr>
              <w:spacing w:before="144" w:after="72"/>
              <w:rPr>
                <w:rFonts w:cs="Arial"/>
                <w:b/>
                <w:bCs/>
                <w:color w:val="000000"/>
                <w:szCs w:val="18"/>
              </w:rPr>
            </w:pPr>
            <w:r w:rsidRPr="0073500C">
              <w:rPr>
                <w:rFonts w:cs="Arial"/>
                <w:b/>
                <w:bCs/>
                <w:color w:val="000000"/>
                <w:szCs w:val="18"/>
              </w:rPr>
              <w:t>Declaration Sample</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14:paraId="2EEB6226" w14:textId="77777777" w:rsidR="00013609" w:rsidRPr="0073500C" w:rsidRDefault="00013609">
            <w:pPr>
              <w:spacing w:before="144" w:after="72"/>
              <w:rPr>
                <w:rFonts w:cs="Arial"/>
                <w:b/>
                <w:bCs/>
                <w:color w:val="000000"/>
                <w:szCs w:val="18"/>
              </w:rPr>
            </w:pPr>
            <w:r w:rsidRPr="0073500C">
              <w:rPr>
                <w:rFonts w:cs="Arial"/>
                <w:b/>
                <w:bCs/>
                <w:color w:val="000000"/>
                <w:szCs w:val="18"/>
              </w:rPr>
              <w:t>Call Sample</w:t>
            </w:r>
          </w:p>
        </w:tc>
      </w:tr>
      <w:tr w:rsidR="00013609" w:rsidRPr="0073500C" w14:paraId="431A0EC4"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D2F824D" w14:textId="77777777" w:rsidR="00013609" w:rsidRPr="0073500C" w:rsidRDefault="00013609">
            <w:pPr>
              <w:spacing w:before="144" w:after="72"/>
              <w:rPr>
                <w:rFonts w:cs="Arial"/>
                <w:color w:val="000000"/>
                <w:szCs w:val="18"/>
              </w:rPr>
            </w:pPr>
            <w:r w:rsidRPr="0073500C">
              <w:rPr>
                <w:rFonts w:cs="Arial"/>
                <w:color w:val="000000"/>
                <w:szCs w:val="18"/>
              </w:rPr>
              <w:t>SINT, USINT, INT, UINT, DINT, UDINT, LINT, ULINT,</w:t>
            </w:r>
            <w:r w:rsidRPr="0073500C">
              <w:rPr>
                <w:rFonts w:cs="Arial"/>
                <w:color w:val="000000"/>
                <w:szCs w:val="18"/>
              </w:rPr>
              <w:br/>
              <w:t>BYTE, WORD, DWORD, LWORD</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2A6B93C" w14:textId="77777777" w:rsidR="00013609" w:rsidRPr="0073500C" w:rsidRDefault="000255F8" w:rsidP="000255F8">
            <w:pPr>
              <w:spacing w:before="144" w:after="72"/>
              <w:rPr>
                <w:rFonts w:cs="Arial"/>
                <w:color w:val="000000"/>
                <w:szCs w:val="18"/>
              </w:rPr>
            </w:pPr>
            <w:r w:rsidRPr="0073500C">
              <w:rPr>
                <w:rFonts w:cs="Arial"/>
                <w:color w:val="000000"/>
                <w:szCs w:val="18"/>
              </w:rPr>
              <w:t xml:space="preserve">n </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11D16F9" w14:textId="77777777" w:rsidR="00013609" w:rsidRPr="0073500C" w:rsidRDefault="00013609">
            <w:pPr>
              <w:spacing w:before="144" w:after="72"/>
              <w:rPr>
                <w:rFonts w:cs="Arial"/>
                <w:color w:val="000000"/>
                <w:szCs w:val="18"/>
              </w:rPr>
            </w:pPr>
            <w:r w:rsidRPr="0073500C">
              <w:rPr>
                <w:rFonts w:cs="Arial"/>
                <w:color w:val="000000"/>
                <w:szCs w:val="18"/>
              </w:rPr>
              <w:t>integer,</w:t>
            </w:r>
            <w:r w:rsidRPr="0073500C">
              <w:rPr>
                <w:rFonts w:cs="Arial"/>
                <w:color w:val="000000"/>
                <w:szCs w:val="18"/>
              </w:rPr>
              <w:br/>
              <w:t>bit based numb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407490A" w14:textId="77777777" w:rsidR="00013609" w:rsidRPr="0073500C" w:rsidRDefault="00013609">
            <w:pPr>
              <w:spacing w:before="144" w:after="72"/>
              <w:rPr>
                <w:rFonts w:cs="Arial"/>
                <w:color w:val="000000"/>
                <w:szCs w:val="18"/>
              </w:rPr>
            </w:pPr>
            <w:r w:rsidRPr="0073500C">
              <w:rPr>
                <w:rFonts w:cs="Arial"/>
                <w:color w:val="000000"/>
                <w:szCs w:val="18"/>
              </w:rPr>
              <w:t>n</w:t>
            </w:r>
            <w:r w:rsidRPr="0073500C">
              <w:rPr>
                <w:rStyle w:val="apple-converted-space"/>
                <w:rFonts w:cs="Arial"/>
                <w:color w:val="000000"/>
                <w:szCs w:val="18"/>
              </w:rPr>
              <w:t> </w:t>
            </w:r>
            <w:proofErr w:type="spellStart"/>
            <w:r w:rsidRPr="0073500C">
              <w:rPr>
                <w:rFonts w:cs="Arial"/>
                <w:color w:val="000000"/>
                <w:szCs w:val="18"/>
              </w:rPr>
              <w:t>ErrorId</w:t>
            </w:r>
            <w:proofErr w:type="spellEnd"/>
            <w:r w:rsidRPr="0073500C">
              <w:rPr>
                <w:rFonts w:cs="Arial"/>
                <w:color w:val="000000"/>
                <w:szCs w:val="18"/>
              </w:rPr>
              <w:t xml:space="preserve"> :UDINT;</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UINT;</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OR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689E4C5" w14:textId="77777777"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 16#745;</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 SIZEOF();</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t>
            </w:r>
            <w:proofErr w:type="spellStart"/>
            <w:r w:rsidRPr="0073500C">
              <w:rPr>
                <w:rFonts w:cs="Arial"/>
                <w:color w:val="000000"/>
                <w:szCs w:val="18"/>
              </w:rPr>
              <w:t>nMask</w:t>
            </w:r>
            <w:proofErr w:type="spellEnd"/>
            <w:r w:rsidRPr="0073500C">
              <w:rPr>
                <w:rFonts w:cs="Arial"/>
                <w:color w:val="000000"/>
                <w:szCs w:val="18"/>
              </w:rPr>
              <w:t xml:space="preserve"> &amp; 16#0FF0;</w:t>
            </w:r>
          </w:p>
        </w:tc>
      </w:tr>
      <w:tr w:rsidR="00013609" w:rsidRPr="0073500C" w14:paraId="7D8B81DE"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9B54DB1" w14:textId="77777777" w:rsidR="00013609" w:rsidRPr="0073500C" w:rsidRDefault="00013609">
            <w:pPr>
              <w:spacing w:before="144" w:after="72"/>
              <w:rPr>
                <w:rFonts w:cs="Arial"/>
                <w:color w:val="000000"/>
                <w:szCs w:val="18"/>
              </w:rPr>
            </w:pPr>
            <w:r w:rsidRPr="0073500C">
              <w:rPr>
                <w:rFonts w:cs="Arial"/>
                <w:color w:val="000000"/>
                <w:szCs w:val="18"/>
              </w:rPr>
              <w:t>BOO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B726D00" w14:textId="77777777" w:rsidR="00013609" w:rsidRPr="0073500C" w:rsidRDefault="00013609">
            <w:pPr>
              <w:spacing w:before="144" w:after="72"/>
              <w:rPr>
                <w:rFonts w:cs="Arial"/>
                <w:color w:val="000000"/>
                <w:szCs w:val="18"/>
              </w:rPr>
            </w:pPr>
            <w:r w:rsidRPr="0073500C">
              <w:rPr>
                <w:rFonts w:cs="Arial"/>
                <w:color w:val="000000"/>
                <w:szCs w:val="18"/>
              </w:rPr>
              <w:t>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FCC497B" w14:textId="77777777" w:rsidR="00013609" w:rsidRPr="0073500C" w:rsidRDefault="00013609">
            <w:pPr>
              <w:spacing w:before="144" w:after="72"/>
              <w:rPr>
                <w:rFonts w:cs="Arial"/>
                <w:color w:val="000000"/>
                <w:szCs w:val="18"/>
              </w:rPr>
            </w:pPr>
            <w:proofErr w:type="spellStart"/>
            <w:r w:rsidRPr="0073500C">
              <w:rPr>
                <w:rFonts w:cs="Arial"/>
                <w:color w:val="000000"/>
                <w:szCs w:val="18"/>
              </w:rPr>
              <w:t>boolean</w:t>
            </w:r>
            <w:proofErr w:type="spellEnd"/>
            <w:r w:rsidRPr="0073500C">
              <w:rPr>
                <w:rFonts w:cs="Arial"/>
                <w:color w:val="000000"/>
                <w:szCs w:val="18"/>
              </w:rPr>
              <w:t xml:space="preserve"> (bi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B2BBB2B" w14:textId="77777777" w:rsidR="00013609" w:rsidRPr="0073500C" w:rsidRDefault="00013609">
            <w:pPr>
              <w:spacing w:before="144" w:after="72"/>
              <w:rPr>
                <w:rFonts w:cs="Arial"/>
                <w:color w:val="000000"/>
                <w:szCs w:val="18"/>
              </w:rPr>
            </w:pPr>
            <w:proofErr w:type="spellStart"/>
            <w:r w:rsidRPr="0073500C">
              <w:rPr>
                <w:rFonts w:cs="Arial"/>
                <w:color w:val="000000"/>
                <w:szCs w:val="18"/>
              </w:rPr>
              <w:t>bSwitch</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7B81F09" w14:textId="77777777" w:rsidR="00013609" w:rsidRPr="0073500C" w:rsidRDefault="00013609">
            <w:pPr>
              <w:spacing w:before="144" w:after="72"/>
              <w:rPr>
                <w:rFonts w:cs="Arial"/>
                <w:color w:val="000000"/>
                <w:szCs w:val="18"/>
              </w:rPr>
            </w:pPr>
          </w:p>
        </w:tc>
      </w:tr>
      <w:tr w:rsidR="00013609" w:rsidRPr="0073500C" w14:paraId="709B50CC"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C022D8A" w14:textId="77777777" w:rsidR="00013609" w:rsidRPr="0073500C" w:rsidRDefault="00013609">
            <w:pPr>
              <w:spacing w:before="144" w:after="72"/>
              <w:rPr>
                <w:rFonts w:cs="Arial"/>
                <w:color w:val="000000"/>
                <w:szCs w:val="18"/>
              </w:rPr>
            </w:pPr>
            <w:r w:rsidRPr="0073500C">
              <w:rPr>
                <w:rFonts w:cs="Arial"/>
                <w:color w:val="000000"/>
                <w:szCs w:val="18"/>
              </w:rPr>
              <w:t>REAL, LREA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A99E5C5" w14:textId="77777777" w:rsidR="00013609" w:rsidRPr="0073500C" w:rsidRDefault="00013609">
            <w:pPr>
              <w:spacing w:before="144" w:after="72"/>
              <w:rPr>
                <w:rFonts w:cs="Arial"/>
                <w:color w:val="000000"/>
                <w:szCs w:val="18"/>
              </w:rPr>
            </w:pPr>
            <w:r w:rsidRPr="0073500C">
              <w:rPr>
                <w:rFonts w:cs="Arial"/>
                <w:color w:val="000000"/>
                <w:szCs w:val="18"/>
              </w:rPr>
              <w:t>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D1079ED" w14:textId="77777777" w:rsidR="00013609" w:rsidRPr="0073500C" w:rsidRDefault="00013609">
            <w:pPr>
              <w:spacing w:before="144" w:after="72"/>
              <w:rPr>
                <w:rFonts w:cs="Arial"/>
                <w:color w:val="000000"/>
                <w:szCs w:val="18"/>
              </w:rPr>
            </w:pPr>
            <w:r w:rsidRPr="0073500C">
              <w:rPr>
                <w:rFonts w:cs="Arial"/>
                <w:color w:val="000000"/>
                <w:szCs w:val="18"/>
              </w:rPr>
              <w:t>floa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C225E41" w14:textId="77777777" w:rsidR="00013609" w:rsidRPr="0073500C" w:rsidRDefault="00013609">
            <w:pPr>
              <w:spacing w:before="144" w:after="72"/>
              <w:rPr>
                <w:rFonts w:cs="Arial"/>
                <w:color w:val="000000"/>
                <w:szCs w:val="18"/>
              </w:rPr>
            </w:pPr>
            <w:proofErr w:type="spellStart"/>
            <w:r w:rsidRPr="0073500C">
              <w:rPr>
                <w:rFonts w:cs="Arial"/>
                <w:color w:val="000000"/>
                <w:szCs w:val="18"/>
              </w:rPr>
              <w:t>fValu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D869F55" w14:textId="77777777" w:rsidR="00013609" w:rsidRPr="0073500C" w:rsidRDefault="00013609">
            <w:pPr>
              <w:spacing w:before="144" w:after="72"/>
              <w:rPr>
                <w:rFonts w:cs="Arial"/>
                <w:color w:val="000000"/>
                <w:szCs w:val="18"/>
              </w:rPr>
            </w:pPr>
          </w:p>
        </w:tc>
      </w:tr>
      <w:tr w:rsidR="00013609" w:rsidRPr="0073500C" w14:paraId="707AB012"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177A8E9" w14:textId="77777777" w:rsidR="00013609" w:rsidRPr="0073500C" w:rsidRDefault="00013609">
            <w:pPr>
              <w:spacing w:before="144" w:after="72"/>
              <w:rPr>
                <w:rFonts w:cs="Arial"/>
                <w:color w:val="000000"/>
                <w:szCs w:val="18"/>
              </w:rPr>
            </w:pPr>
            <w:r w:rsidRPr="0073500C">
              <w:rPr>
                <w:rFonts w:cs="Arial"/>
                <w:color w:val="000000"/>
                <w:szCs w:val="18"/>
              </w:rPr>
              <w:t>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6979D6E" w14:textId="77777777" w:rsidR="00013609" w:rsidRPr="0073500C" w:rsidRDefault="00013609">
            <w:pPr>
              <w:spacing w:before="144" w:after="72"/>
              <w:rPr>
                <w:rFonts w:cs="Arial"/>
                <w:color w:val="000000"/>
                <w:szCs w:val="18"/>
              </w:rPr>
            </w:pPr>
            <w:r w:rsidRPr="0073500C">
              <w:rPr>
                <w:rFonts w:cs="Arial"/>
                <w:color w:val="000000"/>
                <w:szCs w:val="18"/>
              </w:rPr>
              <w:t>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17F53EF" w14:textId="77777777" w:rsidR="00013609" w:rsidRPr="0073500C" w:rsidRDefault="00013609">
            <w:pPr>
              <w:spacing w:before="144" w:after="72"/>
              <w:rPr>
                <w:rFonts w:cs="Arial"/>
                <w:color w:val="000000"/>
                <w:szCs w:val="18"/>
              </w:rPr>
            </w:pPr>
            <w:r w:rsidRPr="0073500C">
              <w:rPr>
                <w:rFonts w:cs="Arial"/>
                <w:color w:val="000000"/>
                <w:szCs w:val="18"/>
              </w:rPr>
              <w:t>string</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CC3E2E6" w14:textId="77777777" w:rsidR="00013609" w:rsidRPr="0073500C" w:rsidRDefault="00013609">
            <w:pPr>
              <w:spacing w:before="144" w:after="72"/>
              <w:rPr>
                <w:rFonts w:cs="Arial"/>
                <w:color w:val="000000"/>
                <w:szCs w:val="18"/>
              </w:rPr>
            </w:pPr>
            <w:proofErr w:type="spellStart"/>
            <w:r w:rsidRPr="0073500C">
              <w:rPr>
                <w:rFonts w:cs="Arial"/>
                <w:color w:val="000000"/>
                <w:szCs w:val="18"/>
              </w:rPr>
              <w:t>sNetId</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1E45AC3" w14:textId="77777777" w:rsidR="00013609" w:rsidRPr="0073500C" w:rsidRDefault="00013609">
            <w:pPr>
              <w:spacing w:before="144" w:after="72"/>
              <w:rPr>
                <w:rFonts w:cs="Arial"/>
                <w:color w:val="000000"/>
                <w:szCs w:val="18"/>
              </w:rPr>
            </w:pPr>
          </w:p>
        </w:tc>
      </w:tr>
      <w:tr w:rsidR="00013609" w:rsidRPr="0073500C" w14:paraId="0D5A0A22"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DC19C73" w14:textId="77777777" w:rsidR="00013609" w:rsidRPr="0073500C" w:rsidRDefault="00013609">
            <w:pPr>
              <w:spacing w:before="144" w:after="72"/>
              <w:rPr>
                <w:rFonts w:cs="Arial"/>
                <w:color w:val="000000"/>
                <w:szCs w:val="18"/>
              </w:rPr>
            </w:pPr>
            <w:r w:rsidRPr="0073500C">
              <w:rPr>
                <w:rFonts w:cs="Arial"/>
                <w:color w:val="000000"/>
                <w:szCs w:val="18"/>
              </w:rPr>
              <w:t>W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79BAFA1" w14:textId="77777777" w:rsidR="00013609" w:rsidRPr="0073500C" w:rsidRDefault="00013609">
            <w:pPr>
              <w:spacing w:before="144" w:after="72"/>
              <w:rPr>
                <w:rFonts w:cs="Arial"/>
                <w:color w:val="000000"/>
                <w:szCs w:val="18"/>
              </w:rPr>
            </w:pPr>
            <w:proofErr w:type="spellStart"/>
            <w:r w:rsidRPr="0073500C">
              <w:rPr>
                <w:rFonts w:cs="Arial"/>
                <w:color w:val="000000"/>
                <w:szCs w:val="18"/>
              </w:rPr>
              <w:t>ws</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AADBB1C" w14:textId="77777777" w:rsidR="00013609" w:rsidRPr="0073500C" w:rsidRDefault="00013609">
            <w:pPr>
              <w:spacing w:before="144" w:after="72"/>
              <w:rPr>
                <w:rFonts w:cs="Arial"/>
                <w:color w:val="000000"/>
                <w:szCs w:val="18"/>
              </w:rPr>
            </w:pPr>
            <w:r w:rsidRPr="0073500C">
              <w:rPr>
                <w:rFonts w:cs="Arial"/>
                <w:color w:val="000000"/>
                <w:szCs w:val="18"/>
              </w:rPr>
              <w:t>wide string (</w:t>
            </w:r>
            <w:proofErr w:type="spellStart"/>
            <w:r w:rsidRPr="0073500C">
              <w:rPr>
                <w:rFonts w:cs="Arial"/>
                <w:color w:val="000000"/>
                <w:szCs w:val="18"/>
              </w:rPr>
              <w:t>unicode</w:t>
            </w:r>
            <w:proofErr w:type="spellEnd"/>
            <w:r w:rsidRPr="0073500C">
              <w:rPr>
                <w:rFonts w:cs="Arial"/>
                <w:color w:val="000000"/>
                <w:szCs w:val="18"/>
              </w:rPr>
              <w: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5EFF22B" w14:textId="77777777" w:rsidR="00013609" w:rsidRPr="0073500C" w:rsidRDefault="00013609">
            <w:pPr>
              <w:spacing w:before="144" w:after="72"/>
              <w:rPr>
                <w:rFonts w:cs="Arial"/>
                <w:color w:val="000000"/>
                <w:szCs w:val="18"/>
              </w:rPr>
            </w:pPr>
            <w:proofErr w:type="spellStart"/>
            <w:r w:rsidRPr="0073500C">
              <w:rPr>
                <w:rFonts w:cs="Arial"/>
                <w:color w:val="000000"/>
                <w:szCs w:val="18"/>
              </w:rPr>
              <w:t>wsNam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12A4306" w14:textId="77777777" w:rsidR="00013609" w:rsidRPr="0073500C" w:rsidRDefault="00013609">
            <w:pPr>
              <w:spacing w:before="144" w:after="72"/>
              <w:rPr>
                <w:rFonts w:cs="Arial"/>
                <w:color w:val="000000"/>
                <w:szCs w:val="18"/>
              </w:rPr>
            </w:pPr>
          </w:p>
        </w:tc>
      </w:tr>
      <w:tr w:rsidR="00013609" w:rsidRPr="0073500C" w14:paraId="6F6DB576"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24382BB" w14:textId="77777777" w:rsidR="00013609" w:rsidRPr="0073500C" w:rsidRDefault="00013609">
            <w:pPr>
              <w:spacing w:before="144" w:after="72"/>
              <w:rPr>
                <w:rFonts w:cs="Arial"/>
                <w:color w:val="000000"/>
                <w:szCs w:val="18"/>
              </w:rPr>
            </w:pPr>
            <w:r w:rsidRPr="0073500C">
              <w:rPr>
                <w:rFonts w:cs="Arial"/>
                <w:color w:val="000000"/>
                <w:szCs w:val="18"/>
              </w:rPr>
              <w:t>TIME, L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2FB2B9C" w14:textId="77777777" w:rsidR="00013609" w:rsidRPr="0073500C" w:rsidRDefault="00013609">
            <w:pPr>
              <w:spacing w:before="144" w:after="72"/>
              <w:rPr>
                <w:rFonts w:cs="Arial"/>
                <w:color w:val="000000"/>
                <w:szCs w:val="18"/>
              </w:rPr>
            </w:pPr>
            <w:r w:rsidRPr="0073500C">
              <w:rPr>
                <w:rFonts w:cs="Arial"/>
                <w:color w:val="000000"/>
                <w:szCs w:val="18"/>
              </w:rPr>
              <w:t>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8C4B3D2" w14:textId="77777777" w:rsidR="00013609" w:rsidRPr="0073500C" w:rsidRDefault="00013609">
            <w:pPr>
              <w:spacing w:before="144" w:after="72"/>
              <w:rPr>
                <w:rFonts w:cs="Arial"/>
                <w:color w:val="000000"/>
                <w:szCs w:val="18"/>
              </w:rPr>
            </w:pPr>
            <w:r w:rsidRPr="0073500C">
              <w:rPr>
                <w:rFonts w:cs="Arial"/>
                <w:color w:val="000000"/>
                <w:szCs w:val="18"/>
              </w:rPr>
              <w:t>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D336951" w14:textId="77777777" w:rsidR="00013609" w:rsidRPr="0073500C" w:rsidRDefault="00013609">
            <w:pPr>
              <w:spacing w:before="144" w:after="72"/>
              <w:rPr>
                <w:rFonts w:cs="Arial"/>
                <w:color w:val="000000"/>
                <w:szCs w:val="18"/>
              </w:rPr>
            </w:pPr>
            <w:proofErr w:type="spellStart"/>
            <w:r w:rsidRPr="0073500C">
              <w:rPr>
                <w:rFonts w:cs="Arial"/>
                <w:color w:val="000000"/>
                <w:szCs w:val="18"/>
              </w:rPr>
              <w:t>tDel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85C13BB" w14:textId="77777777" w:rsidR="00013609" w:rsidRPr="0073500C" w:rsidRDefault="00013609">
            <w:pPr>
              <w:spacing w:before="144" w:after="72"/>
              <w:rPr>
                <w:rFonts w:cs="Arial"/>
                <w:color w:val="000000"/>
                <w:szCs w:val="18"/>
              </w:rPr>
            </w:pPr>
          </w:p>
        </w:tc>
      </w:tr>
      <w:tr w:rsidR="00013609" w:rsidRPr="0073500C" w14:paraId="42D1C546"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ED76979" w14:textId="77777777" w:rsidR="00013609" w:rsidRPr="0073500C" w:rsidRDefault="00013609">
            <w:pPr>
              <w:spacing w:before="144" w:after="72"/>
              <w:rPr>
                <w:rFonts w:cs="Arial"/>
                <w:color w:val="000000"/>
                <w:szCs w:val="18"/>
              </w:rPr>
            </w:pPr>
            <w:r w:rsidRPr="0073500C">
              <w:rPr>
                <w:rFonts w:cs="Arial"/>
                <w:color w:val="000000"/>
                <w:szCs w:val="18"/>
              </w:rPr>
              <w:t>DAT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8F63FAC" w14:textId="77777777" w:rsidR="00013609" w:rsidRPr="0073500C" w:rsidRDefault="00013609">
            <w:pPr>
              <w:spacing w:before="144" w:after="72"/>
              <w:rPr>
                <w:rFonts w:cs="Arial"/>
                <w:color w:val="000000"/>
                <w:szCs w:val="18"/>
              </w:rPr>
            </w:pPr>
            <w:r w:rsidRPr="0073500C">
              <w:rPr>
                <w:rFonts w:cs="Arial"/>
                <w:color w:val="000000"/>
                <w:szCs w:val="18"/>
              </w:rPr>
              <w:t>d</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9F54E7F" w14:textId="77777777" w:rsidR="00013609" w:rsidRPr="0073500C" w:rsidRDefault="00013609">
            <w:pPr>
              <w:spacing w:before="144" w:after="72"/>
              <w:rPr>
                <w:rFonts w:cs="Arial"/>
                <w:color w:val="000000"/>
                <w:szCs w:val="18"/>
              </w:rPr>
            </w:pPr>
            <w:r w:rsidRPr="0073500C">
              <w:rPr>
                <w:rFonts w:cs="Arial"/>
                <w:color w:val="000000"/>
                <w:szCs w:val="18"/>
              </w:rPr>
              <w:t>dat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2D15401" w14:textId="77777777" w:rsidR="00013609" w:rsidRPr="0073500C" w:rsidRDefault="00013609">
            <w:pPr>
              <w:spacing w:before="144" w:after="72"/>
              <w:rPr>
                <w:rFonts w:cs="Arial"/>
                <w:color w:val="000000"/>
                <w:szCs w:val="18"/>
              </w:rPr>
            </w:pPr>
            <w:proofErr w:type="spellStart"/>
            <w:r w:rsidRPr="0073500C">
              <w:rPr>
                <w:rFonts w:cs="Arial"/>
                <w:color w:val="000000"/>
                <w:szCs w:val="18"/>
              </w:rPr>
              <w:t>dMond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3905320" w14:textId="77777777" w:rsidR="00013609" w:rsidRPr="0073500C" w:rsidRDefault="00013609">
            <w:pPr>
              <w:spacing w:before="144" w:after="72"/>
              <w:rPr>
                <w:rFonts w:cs="Arial"/>
                <w:color w:val="000000"/>
                <w:szCs w:val="18"/>
              </w:rPr>
            </w:pPr>
          </w:p>
        </w:tc>
      </w:tr>
      <w:tr w:rsidR="00013609" w:rsidRPr="0073500C" w14:paraId="611DDD51"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489E653" w14:textId="77777777" w:rsidR="00013609" w:rsidRPr="0073500C" w:rsidRDefault="00013609">
            <w:pPr>
              <w:spacing w:before="144" w:after="72"/>
              <w:rPr>
                <w:rFonts w:cs="Arial"/>
                <w:color w:val="000000"/>
                <w:szCs w:val="18"/>
              </w:rPr>
            </w:pPr>
            <w:r w:rsidRPr="0073500C">
              <w:rPr>
                <w:rFonts w:cs="Arial"/>
                <w:color w:val="000000"/>
                <w:szCs w:val="18"/>
              </w:rPr>
              <w:t>DATE_AND_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955B41A" w14:textId="77777777" w:rsidR="00013609" w:rsidRPr="0073500C" w:rsidRDefault="00013609">
            <w:pPr>
              <w:spacing w:before="144" w:after="72"/>
              <w:rPr>
                <w:rFonts w:cs="Arial"/>
                <w:color w:val="000000"/>
                <w:szCs w:val="18"/>
              </w:rPr>
            </w:pPr>
            <w:proofErr w:type="spellStart"/>
            <w:r w:rsidRPr="0073500C">
              <w:rPr>
                <w:rFonts w:cs="Arial"/>
                <w:color w:val="000000"/>
                <w:szCs w:val="18"/>
              </w:rPr>
              <w:t>d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7EB1AE5" w14:textId="77777777" w:rsidR="00013609" w:rsidRPr="0073500C" w:rsidRDefault="00013609">
            <w:pPr>
              <w:spacing w:before="144" w:after="72"/>
              <w:rPr>
                <w:rFonts w:cs="Arial"/>
                <w:color w:val="000000"/>
                <w:szCs w:val="18"/>
              </w:rPr>
            </w:pPr>
            <w:r w:rsidRPr="0073500C">
              <w:rPr>
                <w:rFonts w:cs="Arial"/>
                <w:color w:val="000000"/>
                <w:szCs w:val="18"/>
              </w:rPr>
              <w:t>date and 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17387AE" w14:textId="77777777" w:rsidR="00013609" w:rsidRPr="0073500C" w:rsidRDefault="00013609">
            <w:pPr>
              <w:spacing w:before="144" w:after="72"/>
              <w:rPr>
                <w:rFonts w:cs="Arial"/>
                <w:color w:val="000000"/>
                <w:szCs w:val="18"/>
              </w:rPr>
            </w:pPr>
            <w:proofErr w:type="spellStart"/>
            <w:r w:rsidRPr="0073500C">
              <w:rPr>
                <w:rFonts w:cs="Arial"/>
                <w:color w:val="000000"/>
                <w:szCs w:val="18"/>
              </w:rPr>
              <w:t>dtNewYear</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828D270" w14:textId="77777777" w:rsidR="00013609" w:rsidRPr="0073500C" w:rsidRDefault="00013609">
            <w:pPr>
              <w:spacing w:before="144" w:after="72"/>
              <w:rPr>
                <w:rFonts w:cs="Arial"/>
                <w:color w:val="000000"/>
                <w:szCs w:val="18"/>
              </w:rPr>
            </w:pPr>
          </w:p>
        </w:tc>
      </w:tr>
      <w:tr w:rsidR="00013609" w:rsidRPr="0073500C" w14:paraId="19B96EC3"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1C04E6E" w14:textId="77777777" w:rsidR="00013609" w:rsidRPr="0073500C" w:rsidRDefault="00013609">
            <w:pPr>
              <w:spacing w:before="144" w:after="72"/>
              <w:rPr>
                <w:rFonts w:cs="Arial"/>
                <w:color w:val="000000"/>
                <w:szCs w:val="18"/>
              </w:rPr>
            </w:pPr>
            <w:r w:rsidRPr="0073500C">
              <w:rPr>
                <w:rFonts w:cs="Arial"/>
                <w:color w:val="000000"/>
                <w:szCs w:val="18"/>
              </w:rPr>
              <w:t>ARRAY[...] OF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98DC247" w14:textId="77777777" w:rsidR="00013609" w:rsidRPr="0073500C" w:rsidRDefault="00013609">
            <w:pPr>
              <w:spacing w:before="144" w:after="72"/>
              <w:rPr>
                <w:rFonts w:cs="Arial"/>
                <w:color w:val="000000"/>
                <w:szCs w:val="18"/>
              </w:rPr>
            </w:pPr>
            <w:r w:rsidRPr="0073500C">
              <w:rPr>
                <w:rFonts w:cs="Arial"/>
                <w:color w:val="000000"/>
                <w:szCs w:val="18"/>
              </w:rPr>
              <w:t>a</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E630259" w14:textId="77777777" w:rsidR="00013609" w:rsidRPr="0073500C" w:rsidRDefault="00013609">
            <w:pPr>
              <w:spacing w:before="144" w:after="72"/>
              <w:rPr>
                <w:rFonts w:cs="Arial"/>
                <w:color w:val="000000"/>
                <w:szCs w:val="18"/>
              </w:rPr>
            </w:pPr>
            <w:r w:rsidRPr="0073500C">
              <w:rPr>
                <w:rFonts w:cs="Arial"/>
                <w:color w:val="000000"/>
                <w:szCs w:val="18"/>
              </w:rPr>
              <w:t>array</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75DE108" w14:textId="77777777" w:rsidR="00013609" w:rsidRPr="0073500C" w:rsidRDefault="00013609">
            <w:pPr>
              <w:spacing w:before="144" w:after="72"/>
              <w:rPr>
                <w:rFonts w:cs="Arial"/>
                <w:color w:val="000000"/>
                <w:szCs w:val="18"/>
              </w:rPr>
            </w:pPr>
            <w:proofErr w:type="spellStart"/>
            <w:r w:rsidRPr="0073500C">
              <w:rPr>
                <w:rFonts w:cs="Arial"/>
                <w:color w:val="000000"/>
                <w:szCs w:val="18"/>
              </w:rPr>
              <w:t>aMessages</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78EBB6F" w14:textId="77777777" w:rsidR="00013609" w:rsidRPr="0073500C" w:rsidRDefault="00013609">
            <w:pPr>
              <w:spacing w:before="144" w:after="72"/>
              <w:rPr>
                <w:rFonts w:cs="Arial"/>
                <w:color w:val="000000"/>
                <w:szCs w:val="18"/>
              </w:rPr>
            </w:pPr>
          </w:p>
        </w:tc>
      </w:tr>
      <w:tr w:rsidR="00013609" w:rsidRPr="0073500C" w14:paraId="1202F6F8"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9DAF5B8" w14:textId="77777777" w:rsidR="00013609" w:rsidRPr="0073500C" w:rsidRDefault="00013609">
            <w:pPr>
              <w:spacing w:before="144" w:after="72"/>
              <w:rPr>
                <w:rFonts w:cs="Arial"/>
                <w:color w:val="000000"/>
                <w:szCs w:val="18"/>
              </w:rPr>
            </w:pPr>
            <w:r w:rsidRPr="0073500C">
              <w:rPr>
                <w:rFonts w:cs="Arial"/>
                <w:color w:val="000000"/>
                <w:szCs w:val="18"/>
              </w:rPr>
              <w:t>POINTER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0118D9A" w14:textId="77777777" w:rsidR="00013609" w:rsidRPr="0073500C" w:rsidRDefault="00013609">
            <w:pPr>
              <w:spacing w:before="144" w:after="72"/>
              <w:rPr>
                <w:rFonts w:cs="Arial"/>
                <w:color w:val="000000"/>
                <w:szCs w:val="18"/>
              </w:rPr>
            </w:pPr>
            <w:r w:rsidRPr="0073500C">
              <w:rPr>
                <w:rFonts w:cs="Arial"/>
                <w:color w:val="000000"/>
                <w:szCs w:val="18"/>
              </w:rPr>
              <w:t>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C722D3B" w14:textId="77777777" w:rsidR="00013609" w:rsidRPr="0073500C" w:rsidRDefault="00013609">
            <w:pPr>
              <w:spacing w:before="144" w:after="72"/>
              <w:rPr>
                <w:rFonts w:cs="Arial"/>
                <w:color w:val="000000"/>
                <w:szCs w:val="18"/>
              </w:rPr>
            </w:pPr>
            <w:r w:rsidRPr="0073500C">
              <w:rPr>
                <w:rFonts w:cs="Arial"/>
                <w:color w:val="000000"/>
                <w:szCs w:val="18"/>
              </w:rPr>
              <w:t>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33DF391" w14:textId="77777777"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AB5F849" w14:textId="77777777"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r w:rsidRPr="0073500C">
              <w:rPr>
                <w:rFonts w:cs="Arial"/>
                <w:color w:val="000000"/>
                <w:szCs w:val="18"/>
              </w:rPr>
              <w:t xml:space="preserve"> := ADR(</w:t>
            </w:r>
            <w:proofErr w:type="spellStart"/>
            <w:r w:rsidRPr="0073500C">
              <w:rPr>
                <w:rFonts w:cs="Arial"/>
                <w:color w:val="000000"/>
                <w:szCs w:val="18"/>
              </w:rPr>
              <w:t>aBuffer</w:t>
            </w:r>
            <w:proofErr w:type="spellEnd"/>
            <w:r w:rsidRPr="0073500C">
              <w:rPr>
                <w:rFonts w:cs="Arial"/>
                <w:color w:val="000000"/>
                <w:szCs w:val="18"/>
              </w:rPr>
              <w:t>);</w:t>
            </w:r>
          </w:p>
        </w:tc>
      </w:tr>
      <w:tr w:rsidR="00013609" w:rsidRPr="0073500C" w14:paraId="671C4DB4"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6C93188" w14:textId="77777777" w:rsidR="00013609" w:rsidRPr="0073500C" w:rsidRDefault="00013609">
            <w:pPr>
              <w:spacing w:before="144" w:after="72"/>
              <w:rPr>
                <w:rFonts w:cs="Arial"/>
                <w:color w:val="000000"/>
                <w:szCs w:val="18"/>
              </w:rPr>
            </w:pPr>
            <w:r w:rsidRPr="0073500C">
              <w:rPr>
                <w:rFonts w:cs="Arial"/>
                <w:color w:val="000000"/>
                <w:szCs w:val="18"/>
              </w:rPr>
              <w:t>REFERENCE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F7DF30A" w14:textId="77777777" w:rsidR="00013609" w:rsidRPr="0073500C" w:rsidRDefault="00013609">
            <w:pPr>
              <w:spacing w:before="144" w:after="72"/>
              <w:rPr>
                <w:rFonts w:cs="Arial"/>
                <w:color w:val="000000"/>
                <w:szCs w:val="18"/>
              </w:rPr>
            </w:pPr>
            <w:r w:rsidRPr="0073500C">
              <w:rPr>
                <w:rFonts w:cs="Arial"/>
                <w:color w:val="000000"/>
                <w:szCs w:val="18"/>
              </w:rPr>
              <w:t>re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DE1AF28" w14:textId="77777777" w:rsidR="00013609" w:rsidRPr="0073500C" w:rsidRDefault="00013609">
            <w:pPr>
              <w:spacing w:before="144" w:after="72"/>
              <w:rPr>
                <w:rFonts w:cs="Arial"/>
                <w:color w:val="000000"/>
                <w:szCs w:val="18"/>
              </w:rPr>
            </w:pPr>
            <w:r w:rsidRPr="0073500C">
              <w:rPr>
                <w:rFonts w:cs="Arial"/>
                <w:color w:val="000000"/>
                <w:szCs w:val="18"/>
              </w:rPr>
              <w:t>referenc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6097A48" w14:textId="77777777"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4A4F373" w14:textId="77777777"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r w:rsidRPr="0073500C">
              <w:rPr>
                <w:rFonts w:cs="Arial"/>
                <w:color w:val="000000"/>
                <w:szCs w:val="18"/>
              </w:rPr>
              <w:t xml:space="preserve"> REF= </w:t>
            </w:r>
            <w:proofErr w:type="spellStart"/>
            <w:r w:rsidRPr="0073500C">
              <w:rPr>
                <w:rFonts w:cs="Arial"/>
                <w:color w:val="000000"/>
                <w:szCs w:val="18"/>
              </w:rPr>
              <w:t>iSize</w:t>
            </w:r>
            <w:proofErr w:type="spellEnd"/>
            <w:r w:rsidRPr="0073500C">
              <w:rPr>
                <w:rFonts w:cs="Arial"/>
                <w:color w:val="000000"/>
                <w:szCs w:val="18"/>
              </w:rPr>
              <w:t>;</w:t>
            </w:r>
          </w:p>
        </w:tc>
      </w:tr>
      <w:tr w:rsidR="00013609" w:rsidRPr="0073500C" w14:paraId="21CD14F1"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3DDE4CE" w14:textId="77777777" w:rsidR="00013609" w:rsidRPr="0073500C" w:rsidRDefault="00013609">
            <w:pPr>
              <w:spacing w:before="144" w:after="72"/>
              <w:rPr>
                <w:rFonts w:cs="Arial"/>
                <w:color w:val="000000"/>
                <w:szCs w:val="18"/>
              </w:rPr>
            </w:pPr>
            <w:r w:rsidRPr="0073500C">
              <w:rPr>
                <w:rFonts w:cs="Arial"/>
                <w:i/>
                <w:iCs/>
                <w:color w:val="000000"/>
                <w:szCs w:val="18"/>
              </w:rPr>
              <w:t>FUNCTION_BLOCK</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29F9AB0" w14:textId="77777777" w:rsidR="00013609" w:rsidRPr="0073500C" w:rsidRDefault="00013609">
            <w:pPr>
              <w:spacing w:before="144" w:after="72"/>
              <w:rPr>
                <w:rFonts w:cs="Arial"/>
                <w:color w:val="000000"/>
                <w:szCs w:val="18"/>
              </w:rPr>
            </w:pPr>
            <w:r w:rsidRPr="0073500C">
              <w:rPr>
                <w:rFonts w:cs="Arial"/>
                <w:color w:val="000000"/>
                <w:szCs w:val="18"/>
              </w:rPr>
              <w:t>f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FFE2256" w14:textId="77777777" w:rsidR="00013609" w:rsidRPr="0073500C" w:rsidRDefault="00013609">
            <w:pPr>
              <w:spacing w:before="144" w:after="72"/>
              <w:rPr>
                <w:rFonts w:cs="Arial"/>
                <w:color w:val="000000"/>
                <w:szCs w:val="18"/>
              </w:rPr>
            </w:pPr>
            <w:r w:rsidRPr="0073500C">
              <w:rPr>
                <w:rFonts w:cs="Arial"/>
                <w:color w:val="000000"/>
                <w:szCs w:val="18"/>
              </w:rPr>
              <w:t>instance of function block</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3781343" w14:textId="77777777" w:rsidR="00013609" w:rsidRPr="0073500C" w:rsidRDefault="00013609">
            <w:pPr>
              <w:spacing w:before="144" w:after="72"/>
              <w:rPr>
                <w:rFonts w:cs="Arial"/>
                <w:color w:val="000000"/>
                <w:szCs w:val="18"/>
              </w:rPr>
            </w:pPr>
            <w:proofErr w:type="spellStart"/>
            <w:r w:rsidRPr="0073500C">
              <w:rPr>
                <w:rFonts w:cs="Arial"/>
                <w:color w:val="000000"/>
                <w:szCs w:val="18"/>
              </w:rPr>
              <w:t>fbGet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087B8E5" w14:textId="77777777" w:rsidR="00013609" w:rsidRPr="0073500C" w:rsidRDefault="00013609">
            <w:pPr>
              <w:spacing w:before="144" w:after="72"/>
              <w:rPr>
                <w:rFonts w:cs="Arial"/>
                <w:color w:val="000000"/>
                <w:szCs w:val="18"/>
              </w:rPr>
            </w:pPr>
            <w:proofErr w:type="spellStart"/>
            <w:r w:rsidRPr="0073500C">
              <w:rPr>
                <w:rFonts w:cs="Arial"/>
                <w:color w:val="000000"/>
                <w:szCs w:val="18"/>
              </w:rPr>
              <w:t>fbGetData</w:t>
            </w:r>
            <w:proofErr w:type="spellEnd"/>
            <w:r w:rsidRPr="0073500C">
              <w:rPr>
                <w:rFonts w:cs="Arial"/>
                <w:color w:val="000000"/>
                <w:szCs w:val="18"/>
              </w:rPr>
              <w:t>();</w:t>
            </w:r>
          </w:p>
        </w:tc>
      </w:tr>
      <w:tr w:rsidR="00013609" w:rsidRPr="0073500C" w14:paraId="66D638F1"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3A91CAB" w14:textId="77777777" w:rsidR="00013609" w:rsidRPr="0073500C" w:rsidRDefault="00013609">
            <w:pPr>
              <w:spacing w:before="144" w:after="72"/>
              <w:rPr>
                <w:rFonts w:cs="Arial"/>
                <w:color w:val="000000"/>
                <w:szCs w:val="18"/>
              </w:rPr>
            </w:pPr>
            <w:r w:rsidRPr="0073500C">
              <w:rPr>
                <w:rFonts w:cs="Arial"/>
                <w:i/>
                <w:iCs/>
                <w:color w:val="000000"/>
                <w:szCs w:val="18"/>
              </w:rPr>
              <w:t>STRUCT</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9BDB207" w14:textId="77777777" w:rsidR="00013609" w:rsidRPr="0073500C" w:rsidRDefault="00013609">
            <w:pPr>
              <w:spacing w:before="144" w:after="72"/>
              <w:rPr>
                <w:rFonts w:cs="Arial"/>
                <w:color w:val="000000"/>
                <w:szCs w:val="18"/>
              </w:rPr>
            </w:pPr>
            <w:proofErr w:type="spellStart"/>
            <w:r w:rsidRPr="0073500C">
              <w:rPr>
                <w:rFonts w:cs="Arial"/>
                <w:color w:val="000000"/>
                <w:szCs w:val="18"/>
              </w:rPr>
              <w:t>s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D636B38" w14:textId="77777777" w:rsidR="00013609" w:rsidRPr="0073500C" w:rsidRDefault="00013609">
            <w:pPr>
              <w:spacing w:before="144" w:after="72"/>
              <w:rPr>
                <w:rFonts w:cs="Arial"/>
                <w:color w:val="000000"/>
                <w:szCs w:val="18"/>
              </w:rPr>
            </w:pPr>
            <w:r w:rsidRPr="0073500C">
              <w:rPr>
                <w:rFonts w:cs="Arial"/>
                <w:color w:val="000000"/>
                <w:szCs w:val="18"/>
              </w:rPr>
              <w:t>instance of structur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A15116C" w14:textId="77777777" w:rsidR="00013609" w:rsidRPr="0073500C" w:rsidRDefault="00013609">
            <w:pPr>
              <w:spacing w:before="144" w:after="72"/>
              <w:rPr>
                <w:rFonts w:cs="Arial"/>
                <w:color w:val="000000"/>
                <w:szCs w:val="18"/>
              </w:rPr>
            </w:pPr>
            <w:proofErr w:type="spellStart"/>
            <w:r w:rsidRPr="0073500C">
              <w:rPr>
                <w:rFonts w:cs="Arial"/>
                <w:color w:val="000000"/>
                <w:szCs w:val="18"/>
              </w:rPr>
              <w:t>stBufferEntr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54A1A0C" w14:textId="77777777" w:rsidR="00013609" w:rsidRPr="0073500C" w:rsidRDefault="00013609">
            <w:pPr>
              <w:spacing w:before="144" w:after="72"/>
              <w:rPr>
                <w:rFonts w:cs="Arial"/>
                <w:color w:val="000000"/>
                <w:szCs w:val="18"/>
              </w:rPr>
            </w:pPr>
            <w:proofErr w:type="spellStart"/>
            <w:r w:rsidRPr="0073500C">
              <w:rPr>
                <w:rFonts w:cs="Arial"/>
                <w:color w:val="000000"/>
                <w:szCs w:val="18"/>
              </w:rPr>
              <w:t>stBufferEntry.iCounter</w:t>
            </w:r>
            <w:proofErr w:type="spellEnd"/>
            <w:r w:rsidRPr="0073500C">
              <w:rPr>
                <w:rFonts w:cs="Arial"/>
                <w:color w:val="000000"/>
                <w:szCs w:val="18"/>
              </w:rPr>
              <w:t xml:space="preserve"> := 5;</w:t>
            </w:r>
          </w:p>
        </w:tc>
      </w:tr>
      <w:tr w:rsidR="00013609" w:rsidRPr="0073500C" w14:paraId="6996429D"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35355AF" w14:textId="77777777" w:rsidR="00013609" w:rsidRPr="0073500C" w:rsidRDefault="00013609">
            <w:pPr>
              <w:spacing w:before="144" w:after="72"/>
              <w:rPr>
                <w:rFonts w:cs="Arial"/>
                <w:color w:val="000000"/>
                <w:szCs w:val="18"/>
              </w:rPr>
            </w:pPr>
            <w:r w:rsidRPr="0073500C">
              <w:rPr>
                <w:rFonts w:cs="Arial"/>
                <w:i/>
                <w:iCs/>
                <w:color w:val="000000"/>
                <w:szCs w:val="18"/>
              </w:rPr>
              <w:lastRenderedPageBreak/>
              <w:t>ENUM</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F0AF622" w14:textId="77777777" w:rsidR="00013609" w:rsidRPr="0073500C" w:rsidRDefault="00013609">
            <w:pPr>
              <w:spacing w:before="144" w:after="72"/>
              <w:rPr>
                <w:rFonts w:cs="Arial"/>
                <w:color w:val="000000"/>
                <w:szCs w:val="18"/>
              </w:rPr>
            </w:pPr>
            <w:r w:rsidRPr="0073500C">
              <w:rPr>
                <w:rFonts w:cs="Arial"/>
                <w:color w:val="000000"/>
                <w:szCs w:val="18"/>
              </w:rPr>
              <w:t>e</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2917535" w14:textId="77777777" w:rsidR="00013609" w:rsidRPr="0073500C" w:rsidRDefault="00013609">
            <w:pPr>
              <w:spacing w:before="144" w:after="72"/>
              <w:rPr>
                <w:rFonts w:cs="Arial"/>
                <w:color w:val="000000"/>
                <w:szCs w:val="18"/>
              </w:rPr>
            </w:pPr>
            <w:r w:rsidRPr="0073500C">
              <w:rPr>
                <w:rFonts w:cs="Arial"/>
                <w:color w:val="000000"/>
                <w:szCs w:val="18"/>
              </w:rPr>
              <w:t xml:space="preserve">instance of </w:t>
            </w:r>
            <w:proofErr w:type="spellStart"/>
            <w:r w:rsidRPr="0073500C">
              <w:rPr>
                <w:rFonts w:cs="Arial"/>
                <w:color w:val="000000"/>
                <w:szCs w:val="18"/>
              </w:rPr>
              <w:t>enum</w:t>
            </w:r>
            <w:proofErr w:type="spellEnd"/>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14A39A8" w14:textId="77777777"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w:t>
            </w:r>
            <w:proofErr w:type="spellStart"/>
            <w:r w:rsidRPr="0073500C">
              <w:rPr>
                <w:rFonts w:cs="Arial"/>
                <w:color w:val="000000"/>
                <w:szCs w:val="18"/>
              </w:rPr>
              <w:t>E_SignalStates</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792E634" w14:textId="77777777"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 </w:t>
            </w:r>
            <w:proofErr w:type="spellStart"/>
            <w:r w:rsidRPr="0073500C">
              <w:rPr>
                <w:rFonts w:cs="Arial"/>
                <w:color w:val="000000"/>
                <w:szCs w:val="18"/>
              </w:rPr>
              <w:t>eSignal_Stop</w:t>
            </w:r>
            <w:proofErr w:type="spellEnd"/>
            <w:r w:rsidRPr="0073500C">
              <w:rPr>
                <w:rFonts w:cs="Arial"/>
                <w:color w:val="000000"/>
                <w:szCs w:val="18"/>
              </w:rPr>
              <w:t>;</w:t>
            </w:r>
          </w:p>
        </w:tc>
      </w:tr>
      <w:tr w:rsidR="00013609" w:rsidRPr="0073500C" w14:paraId="510C0D40"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4866630" w14:textId="77777777" w:rsidR="00013609" w:rsidRPr="0073500C" w:rsidRDefault="00013609">
            <w:pPr>
              <w:spacing w:before="144" w:after="72"/>
              <w:rPr>
                <w:rFonts w:cs="Arial"/>
                <w:color w:val="000000"/>
                <w:szCs w:val="18"/>
              </w:rPr>
            </w:pPr>
            <w:r w:rsidRPr="0073500C">
              <w:rPr>
                <w:rFonts w:cs="Arial"/>
                <w:i/>
                <w:iCs/>
                <w:color w:val="000000"/>
                <w:szCs w:val="18"/>
              </w:rPr>
              <w:t>TYP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30B2184" w14:textId="77777777" w:rsidR="00013609" w:rsidRPr="0073500C" w:rsidRDefault="00013609">
            <w:pPr>
              <w:spacing w:before="144" w:after="72"/>
              <w:rPr>
                <w:rFonts w:cs="Arial"/>
                <w:color w:val="000000"/>
                <w:szCs w:val="18"/>
              </w:rPr>
            </w:pPr>
            <w:proofErr w:type="spellStart"/>
            <w:r w:rsidRPr="0073500C">
              <w:rPr>
                <w:rFonts w:cs="Arial"/>
                <w:color w:val="000000"/>
                <w:szCs w:val="18"/>
              </w:rPr>
              <w:t>entsprechend</w:t>
            </w:r>
            <w:proofErr w:type="spellEnd"/>
            <w:r w:rsidRPr="0073500C">
              <w:rPr>
                <w:rFonts w:cs="Arial"/>
                <w:color w:val="000000"/>
                <w:szCs w:val="18"/>
              </w:rPr>
              <w:t xml:space="preserve"> </w:t>
            </w:r>
            <w:proofErr w:type="spellStart"/>
            <w:r w:rsidRPr="0073500C">
              <w:rPr>
                <w:rFonts w:cs="Arial"/>
                <w:color w:val="000000"/>
                <w:szCs w:val="18"/>
              </w:rPr>
              <w:t>dem</w:t>
            </w:r>
            <w:proofErr w:type="spellEnd"/>
            <w:r w:rsidRPr="0073500C">
              <w:rPr>
                <w:rFonts w:cs="Arial"/>
                <w:color w:val="000000"/>
                <w:szCs w:val="18"/>
              </w:rPr>
              <w:t xml:space="preserve"> </w:t>
            </w:r>
            <w:proofErr w:type="spellStart"/>
            <w:r w:rsidRPr="0073500C">
              <w:rPr>
                <w:rFonts w:cs="Arial"/>
                <w:color w:val="000000"/>
                <w:szCs w:val="18"/>
              </w:rPr>
              <w:t>internen</w:t>
            </w:r>
            <w:proofErr w:type="spellEnd"/>
            <w:r w:rsidRPr="0073500C">
              <w:rPr>
                <w:rFonts w:cs="Arial"/>
                <w:color w:val="000000"/>
                <w:szCs w:val="18"/>
              </w:rPr>
              <w:t xml:space="preserve"> </w:t>
            </w:r>
            <w:proofErr w:type="spellStart"/>
            <w:r w:rsidRPr="0073500C">
              <w:rPr>
                <w:rFonts w:cs="Arial"/>
                <w:color w:val="000000"/>
                <w:szCs w:val="18"/>
              </w:rPr>
              <w:t>Typen</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D11BC3E" w14:textId="77777777" w:rsidR="00013609" w:rsidRPr="0073500C" w:rsidRDefault="00013609">
            <w:pPr>
              <w:spacing w:before="144" w:after="72"/>
              <w:rPr>
                <w:rFonts w:cs="Arial"/>
                <w:color w:val="000000"/>
                <w:szCs w:val="18"/>
              </w:rPr>
            </w:pPr>
            <w:r w:rsidRPr="0073500C">
              <w:rPr>
                <w:rFonts w:cs="Arial"/>
                <w:color w:val="000000"/>
                <w:szCs w:val="18"/>
              </w:rPr>
              <w:t>instance of alias typ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C6F5097" w14:textId="77777777" w:rsidR="00013609" w:rsidRPr="00DC632E" w:rsidRDefault="00013609">
            <w:pPr>
              <w:spacing w:before="144" w:after="72"/>
              <w:rPr>
                <w:rFonts w:cs="Arial"/>
                <w:color w:val="000000"/>
                <w:szCs w:val="18"/>
                <w:lang w:val="fr-CH"/>
              </w:rPr>
            </w:pPr>
            <w:proofErr w:type="spellStart"/>
            <w:r w:rsidRPr="00DC632E">
              <w:rPr>
                <w:rFonts w:cs="Arial"/>
                <w:color w:val="000000"/>
                <w:szCs w:val="18"/>
                <w:lang w:val="fr-CH"/>
              </w:rPr>
              <w:t>nNibble</w:t>
            </w:r>
            <w:proofErr w:type="spellEnd"/>
            <w:r w:rsidRPr="00DC632E">
              <w:rPr>
                <w:rFonts w:cs="Arial"/>
                <w:color w:val="000000"/>
                <w:szCs w:val="18"/>
                <w:lang w:val="fr-CH"/>
              </w:rPr>
              <w:t xml:space="preserve"> </w:t>
            </w:r>
            <w:proofErr w:type="gramStart"/>
            <w:r w:rsidRPr="00DC632E">
              <w:rPr>
                <w:rFonts w:cs="Arial"/>
                <w:color w:val="000000"/>
                <w:szCs w:val="18"/>
                <w:lang w:val="fr-CH"/>
              </w:rPr>
              <w:t>:</w:t>
            </w:r>
            <w:proofErr w:type="spellStart"/>
            <w:r w:rsidRPr="00DC632E">
              <w:rPr>
                <w:rFonts w:cs="Arial"/>
                <w:color w:val="000000"/>
                <w:szCs w:val="18"/>
                <w:lang w:val="fr-CH"/>
              </w:rPr>
              <w:t>T</w:t>
            </w:r>
            <w:proofErr w:type="gramEnd"/>
            <w:r w:rsidRPr="00DC632E">
              <w:rPr>
                <w:rFonts w:cs="Arial"/>
                <w:color w:val="000000"/>
                <w:szCs w:val="18"/>
                <w:lang w:val="fr-CH"/>
              </w:rPr>
              <w:t>_Nibble</w:t>
            </w:r>
            <w:proofErr w:type="spellEnd"/>
            <w:r w:rsidRPr="00DC632E">
              <w:rPr>
                <w:rFonts w:cs="Arial"/>
                <w:color w:val="000000"/>
                <w:szCs w:val="18"/>
                <w:lang w:val="fr-CH"/>
              </w:rPr>
              <w:t>;</w:t>
            </w:r>
            <w:r w:rsidRPr="00DC632E">
              <w:rPr>
                <w:rFonts w:cs="Arial"/>
                <w:color w:val="000000"/>
                <w:szCs w:val="18"/>
                <w:lang w:val="fr-CH"/>
              </w:rPr>
              <w:br/>
            </w:r>
            <w:proofErr w:type="spellStart"/>
            <w:r w:rsidRPr="00DC632E">
              <w:rPr>
                <w:rFonts w:cs="Arial"/>
                <w:color w:val="000000"/>
                <w:szCs w:val="18"/>
                <w:lang w:val="fr-CH"/>
              </w:rPr>
              <w:t>sNetId</w:t>
            </w:r>
            <w:proofErr w:type="spellEnd"/>
            <w:r w:rsidRPr="00DC632E">
              <w:rPr>
                <w:rFonts w:cs="Arial"/>
                <w:color w:val="000000"/>
                <w:szCs w:val="18"/>
                <w:lang w:val="fr-CH"/>
              </w:rPr>
              <w:t xml:space="preserve"> :</w:t>
            </w:r>
            <w:proofErr w:type="spellStart"/>
            <w:r w:rsidRPr="00DC632E">
              <w:rPr>
                <w:rFonts w:cs="Arial"/>
                <w:color w:val="000000"/>
                <w:szCs w:val="18"/>
                <w:lang w:val="fr-CH"/>
              </w:rPr>
              <w:t>T_AmsNetId</w:t>
            </w:r>
            <w:proofErr w:type="spellEnd"/>
            <w:r w:rsidRPr="00DC632E">
              <w:rPr>
                <w:rFonts w:cs="Arial"/>
                <w:color w:val="000000"/>
                <w:szCs w:val="18"/>
                <w:lang w:val="fr-CH"/>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573A84A" w14:textId="77777777" w:rsidR="00013609" w:rsidRPr="0073500C" w:rsidRDefault="00013609">
            <w:pPr>
              <w:spacing w:before="144" w:after="72"/>
              <w:rPr>
                <w:rFonts w:cs="Arial"/>
                <w:color w:val="000000"/>
                <w:szCs w:val="18"/>
              </w:rPr>
            </w:pPr>
            <w:proofErr w:type="spellStart"/>
            <w:r w:rsidRPr="0073500C">
              <w:rPr>
                <w:rFonts w:cs="Arial"/>
                <w:color w:val="000000"/>
                <w:szCs w:val="18"/>
              </w:rPr>
              <w:t>nNibble</w:t>
            </w:r>
            <w:proofErr w:type="spellEnd"/>
            <w:r w:rsidRPr="0073500C">
              <w:rPr>
                <w:rFonts w:cs="Arial"/>
                <w:color w:val="000000"/>
                <w:szCs w:val="18"/>
              </w:rPr>
              <w:t xml:space="preserve"> := 16#1;</w:t>
            </w:r>
            <w:r w:rsidRPr="0073500C">
              <w:rPr>
                <w:rFonts w:cs="Arial"/>
                <w:color w:val="000000"/>
                <w:szCs w:val="18"/>
              </w:rPr>
              <w:br/>
            </w:r>
            <w:proofErr w:type="spellStart"/>
            <w:r w:rsidRPr="0073500C">
              <w:rPr>
                <w:rFonts w:cs="Arial"/>
                <w:color w:val="000000"/>
                <w:szCs w:val="18"/>
              </w:rPr>
              <w:t>sNetId</w:t>
            </w:r>
            <w:proofErr w:type="spellEnd"/>
            <w:r w:rsidRPr="0073500C">
              <w:rPr>
                <w:rFonts w:cs="Arial"/>
                <w:color w:val="000000"/>
                <w:szCs w:val="18"/>
              </w:rPr>
              <w:t xml:space="preserve"> := '1.2.3.4.5.6';</w:t>
            </w:r>
          </w:p>
        </w:tc>
      </w:tr>
      <w:tr w:rsidR="00013609" w:rsidRPr="0073500C" w14:paraId="306A2C95"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56653F71" w14:textId="77777777" w:rsidR="00013609" w:rsidRPr="0073500C" w:rsidRDefault="00013609">
            <w:pPr>
              <w:spacing w:before="144" w:after="72"/>
              <w:rPr>
                <w:rFonts w:cs="Arial"/>
                <w:color w:val="000000"/>
                <w:szCs w:val="18"/>
              </w:rPr>
            </w:pPr>
            <w:r w:rsidRPr="0073500C">
              <w:rPr>
                <w:rFonts w:cs="Arial"/>
                <w:i/>
                <w:iCs/>
                <w:color w:val="000000"/>
                <w:szCs w:val="18"/>
              </w:rPr>
              <w:t>INTERFAC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53FC12C" w14:textId="77777777" w:rsidR="00013609" w:rsidRPr="0073500C" w:rsidRDefault="00013609">
            <w:pPr>
              <w:spacing w:before="144" w:after="72"/>
              <w:rPr>
                <w:rFonts w:cs="Arial"/>
                <w:color w:val="000000"/>
                <w:szCs w:val="18"/>
              </w:rPr>
            </w:pPr>
            <w:proofErr w:type="spellStart"/>
            <w:r w:rsidRPr="0073500C">
              <w:rPr>
                <w:rFonts w:cs="Arial"/>
                <w:color w:val="000000"/>
                <w:szCs w:val="18"/>
              </w:rPr>
              <w:t>ip</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9E276C5" w14:textId="77777777" w:rsidR="00013609" w:rsidRPr="0073500C" w:rsidRDefault="00013609">
            <w:pPr>
              <w:spacing w:before="144" w:after="72"/>
              <w:rPr>
                <w:rFonts w:cs="Arial"/>
                <w:color w:val="000000"/>
                <w:szCs w:val="18"/>
              </w:rPr>
            </w:pPr>
            <w:r w:rsidRPr="0073500C">
              <w:rPr>
                <w:rFonts w:cs="Arial"/>
                <w:color w:val="000000"/>
                <w:szCs w:val="18"/>
              </w:rPr>
              <w:t>interface 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FF34FD6" w14:textId="77777777"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w:t>
            </w:r>
            <w:proofErr w:type="spellStart"/>
            <w:r w:rsidRPr="0073500C">
              <w:rPr>
                <w:rFonts w:cs="Arial"/>
                <w:color w:val="000000"/>
                <w:szCs w:val="18"/>
              </w:rPr>
              <w:t>I_Cylinder</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44AB0B7" w14:textId="77777777"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 </w:t>
            </w:r>
            <w:proofErr w:type="spellStart"/>
            <w:r w:rsidRPr="0073500C">
              <w:rPr>
                <w:rFonts w:cs="Arial"/>
                <w:color w:val="000000"/>
                <w:szCs w:val="18"/>
              </w:rPr>
              <w:t>fbCylinderBase</w:t>
            </w:r>
            <w:proofErr w:type="spellEnd"/>
            <w:r w:rsidRPr="0073500C">
              <w:rPr>
                <w:rFonts w:cs="Arial"/>
                <w:color w:val="000000"/>
                <w:szCs w:val="18"/>
              </w:rPr>
              <w:t>;</w:t>
            </w:r>
          </w:p>
        </w:tc>
      </w:tr>
      <w:tr w:rsidR="00013609" w:rsidRPr="0073500C" w14:paraId="45B1B260" w14:textId="77777777"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43D0A45" w14:textId="77777777" w:rsidR="00013609" w:rsidRPr="0073500C" w:rsidRDefault="00013609">
            <w:pPr>
              <w:spacing w:before="144" w:after="72"/>
              <w:rPr>
                <w:rFonts w:cs="Arial"/>
                <w:color w:val="000000"/>
                <w:szCs w:val="18"/>
              </w:rPr>
            </w:pPr>
            <w:r w:rsidRPr="0073500C">
              <w:rPr>
                <w:rFonts w:cs="Arial"/>
                <w:i/>
                <w:iCs/>
                <w:color w:val="000000"/>
                <w:szCs w:val="18"/>
              </w:rPr>
              <w:t>UNION</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4BFF778" w14:textId="77777777" w:rsidR="00013609" w:rsidRPr="0073500C" w:rsidRDefault="00013609">
            <w:pPr>
              <w:spacing w:before="144" w:after="72"/>
              <w:rPr>
                <w:rFonts w:cs="Arial"/>
                <w:color w:val="000000"/>
                <w:szCs w:val="18"/>
              </w:rPr>
            </w:pPr>
            <w:r w:rsidRPr="0073500C">
              <w:rPr>
                <w:rFonts w:cs="Arial"/>
                <w:color w:val="000000"/>
                <w:szCs w:val="18"/>
              </w:rPr>
              <w:t>u</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3385A0EB" w14:textId="77777777" w:rsidR="00013609" w:rsidRPr="0073500C" w:rsidRDefault="00013609">
            <w:pPr>
              <w:spacing w:before="144" w:after="72"/>
              <w:rPr>
                <w:rFonts w:cs="Arial"/>
                <w:color w:val="000000"/>
                <w:szCs w:val="18"/>
              </w:rPr>
            </w:pPr>
            <w:r w:rsidRPr="0073500C">
              <w:rPr>
                <w:rFonts w:cs="Arial"/>
                <w:color w:val="000000"/>
                <w:szCs w:val="18"/>
              </w:rPr>
              <w:t>instance of union</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87B278C" w14:textId="77777777" w:rsidR="00013609" w:rsidRPr="0073500C" w:rsidRDefault="00013609">
            <w:pPr>
              <w:spacing w:before="144" w:after="72"/>
              <w:rPr>
                <w:rFonts w:cs="Arial"/>
                <w:color w:val="000000"/>
                <w:szCs w:val="18"/>
              </w:rPr>
            </w:pPr>
            <w:proofErr w:type="spellStart"/>
            <w:r w:rsidRPr="0073500C">
              <w:rPr>
                <w:rFonts w:cs="Arial"/>
                <w:color w:val="000000"/>
                <w:szCs w:val="18"/>
              </w:rPr>
              <w:t>uConfig</w:t>
            </w:r>
            <w:proofErr w:type="spellEnd"/>
            <w:r w:rsidRPr="0073500C">
              <w:rPr>
                <w:rFonts w:cs="Arial"/>
                <w:color w:val="000000"/>
                <w:szCs w:val="18"/>
              </w:rPr>
              <w:t xml:space="preserve"> :</w:t>
            </w:r>
            <w:proofErr w:type="spellStart"/>
            <w:r w:rsidRPr="0073500C">
              <w:rPr>
                <w:rFonts w:cs="Arial"/>
                <w:color w:val="000000"/>
                <w:szCs w:val="18"/>
              </w:rPr>
              <w:t>U_NC_ConfigParam</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17A8E6FA" w14:textId="77777777" w:rsidR="00013609" w:rsidRPr="0073500C" w:rsidRDefault="00013609">
            <w:pPr>
              <w:spacing w:before="144" w:after="72"/>
              <w:rPr>
                <w:rFonts w:cs="Arial"/>
                <w:color w:val="000000"/>
                <w:szCs w:val="18"/>
              </w:rPr>
            </w:pPr>
            <w:proofErr w:type="spellStart"/>
            <w:r w:rsidRPr="0073500C">
              <w:rPr>
                <w:rFonts w:cs="Arial"/>
                <w:color w:val="000000"/>
                <w:szCs w:val="18"/>
              </w:rPr>
              <w:t>uConfig.sParam</w:t>
            </w:r>
            <w:proofErr w:type="spellEnd"/>
            <w:r w:rsidRPr="0073500C">
              <w:rPr>
                <w:rFonts w:cs="Arial"/>
                <w:color w:val="000000"/>
                <w:szCs w:val="18"/>
              </w:rPr>
              <w:t xml:space="preserve"> := '56.23.87';</w:t>
            </w:r>
          </w:p>
        </w:tc>
      </w:tr>
    </w:tbl>
    <w:p w14:paraId="4D14F77F"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names of variables and instances the prefix is always written in lower cases.</w:t>
      </w:r>
    </w:p>
    <w:p w14:paraId="3867AF2F"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stances of function blocks which are defined in the IEC 61131-norm and are of</w:t>
      </w:r>
      <w:r w:rsidR="008F4700" w:rsidRPr="0073500C">
        <w:rPr>
          <w:rFonts w:ascii="PT Sans" w:hAnsi="PT Sans" w:cs="Arial"/>
          <w:color w:val="000000"/>
          <w:sz w:val="18"/>
          <w:szCs w:val="18"/>
        </w:rPr>
        <w:t xml:space="preserve"> great importance (F_TRIG, TON,)</w:t>
      </w:r>
      <w:r w:rsidRPr="0073500C">
        <w:rPr>
          <w:rFonts w:ascii="PT Sans" w:hAnsi="PT Sans" w:cs="Arial"/>
          <w:color w:val="000000"/>
          <w:sz w:val="18"/>
          <w:szCs w:val="18"/>
        </w:rPr>
        <w:t>, have no other prefix.</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fbAdsTimer</w:t>
      </w:r>
      <w:proofErr w:type="spellEnd"/>
      <w:r w:rsidRPr="0073500C">
        <w:rPr>
          <w:rFonts w:ascii="PT Sans" w:hAnsi="PT Sans" w:cs="Arial"/>
          <w:color w:val="000000"/>
          <w:sz w:val="18"/>
          <w:szCs w:val="18"/>
        </w:rPr>
        <w:t xml:space="preserve"> :TON</w:t>
      </w:r>
      <w:proofErr w:type="gramEnd"/>
      <w:r w:rsidRPr="0073500C">
        <w:rPr>
          <w:rFonts w:ascii="PT Sans" w:hAnsi="PT Sans" w:cs="Arial"/>
          <w:color w:val="000000"/>
          <w:sz w:val="18"/>
          <w:szCs w:val="18"/>
        </w:rPr>
        <w:t>;</w:t>
      </w:r>
    </w:p>
    <w:p w14:paraId="7CB87510" w14:textId="77777777" w:rsidR="00013609" w:rsidRPr="0073500C" w:rsidRDefault="00013609" w:rsidP="00013609">
      <w:pPr>
        <w:pStyle w:val="NormalWeb"/>
        <w:spacing w:before="0" w:beforeAutospacing="0" w:after="144" w:afterAutospacing="0"/>
        <w:rPr>
          <w:rFonts w:ascii="PT Sans" w:hAnsi="PT Sans" w:cs="Arial"/>
          <w:sz w:val="18"/>
          <w:szCs w:val="18"/>
        </w:rPr>
      </w:pPr>
      <w:r w:rsidRPr="0073500C">
        <w:rPr>
          <w:rFonts w:ascii="PT Sans" w:hAnsi="PT Sans" w:cs="Arial"/>
          <w:b/>
          <w:bCs/>
          <w:sz w:val="18"/>
          <w:szCs w:val="18"/>
        </w:rPr>
        <w:t>Global variables</w:t>
      </w:r>
      <w:r w:rsidRPr="0073500C">
        <w:rPr>
          <w:rStyle w:val="apple-converted-space"/>
          <w:rFonts w:ascii="PT Sans" w:hAnsi="PT Sans" w:cs="Arial"/>
          <w:sz w:val="18"/>
          <w:szCs w:val="18"/>
        </w:rPr>
        <w:t> </w:t>
      </w:r>
      <w:r w:rsidRPr="0073500C">
        <w:rPr>
          <w:rFonts w:ascii="PT Sans" w:hAnsi="PT Sans" w:cs="Arial"/>
          <w:sz w:val="18"/>
          <w:szCs w:val="18"/>
        </w:rPr>
        <w:t>have the same naming rules, no second prefix is added.</w:t>
      </w:r>
    </w:p>
    <w:p w14:paraId="4B6FE298"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Propertie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have the same naming rules, no second prefix is added.</w:t>
      </w:r>
    </w:p>
    <w:p w14:paraId="1E54BDC2"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Style w:val="Strong"/>
          <w:rFonts w:ascii="PT Sans" w:hAnsi="PT Sans" w:cs="Arial"/>
          <w:color w:val="000000"/>
          <w:sz w:val="18"/>
          <w:szCs w:val="18"/>
        </w:rPr>
        <w:t>Constan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w:t>
      </w:r>
      <w:proofErr w:type="spellStart"/>
      <w:r w:rsidRPr="0073500C">
        <w:rPr>
          <w:rFonts w:ascii="PT Sans" w:hAnsi="PT Sans" w:cs="Arial"/>
          <w:color w:val="000000"/>
          <w:sz w:val="18"/>
          <w:szCs w:val="18"/>
        </w:rPr>
        <w:t>lokal</w:t>
      </w:r>
      <w:proofErr w:type="spellEnd"/>
      <w:r w:rsidRPr="0073500C">
        <w:rPr>
          <w:rFonts w:ascii="PT Sans" w:hAnsi="PT Sans" w:cs="Arial"/>
          <w:color w:val="000000"/>
          <w:sz w:val="18"/>
          <w:szCs w:val="18"/>
        </w:rPr>
        <w:t xml:space="preserve"> and global) have the prefix 'c'.</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cMaxVelo</w:t>
      </w:r>
      <w:proofErr w:type="spellEnd"/>
      <w:r w:rsidRPr="0073500C">
        <w:rPr>
          <w:rFonts w:ascii="PT Sans" w:hAnsi="PT Sans" w:cs="Arial"/>
          <w:color w:val="000000"/>
          <w:sz w:val="18"/>
          <w:szCs w:val="18"/>
        </w:rPr>
        <w:t xml:space="preserve"> :LREAL</w:t>
      </w:r>
      <w:proofErr w:type="gramEnd"/>
      <w:r w:rsidRPr="0073500C">
        <w:rPr>
          <w:rFonts w:ascii="PT Sans" w:hAnsi="PT Sans" w:cs="Arial"/>
          <w:color w:val="000000"/>
          <w:sz w:val="18"/>
          <w:szCs w:val="18"/>
        </w:rPr>
        <w:t>;</w:t>
      </w:r>
    </w:p>
    <w:p w14:paraId="34007B77"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Values of enumeration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named like enumeration instances. You should insert an abbreviation of the enumeration type.</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eSignal_Red</w:t>
      </w:r>
      <w:proofErr w:type="spellEnd"/>
      <w:r w:rsidRPr="0073500C">
        <w:rPr>
          <w:rFonts w:ascii="PT Sans" w:hAnsi="PT Sans" w:cs="Arial"/>
          <w:color w:val="000000"/>
          <w:sz w:val="18"/>
          <w:szCs w:val="18"/>
        </w:rPr>
        <w:t>;</w:t>
      </w:r>
    </w:p>
    <w:p w14:paraId="118D62B8"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HRESUL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an exception and are called 'hr'.</w:t>
      </w:r>
      <w:r w:rsidRPr="0073500C">
        <w:rPr>
          <w:rFonts w:ascii="PT Sans" w:hAnsi="PT Sans" w:cs="Arial"/>
          <w:color w:val="000000"/>
          <w:sz w:val="18"/>
          <w:szCs w:val="18"/>
        </w:rPr>
        <w:br/>
        <w:t xml:space="preserve">e. g.: </w:t>
      </w:r>
      <w:proofErr w:type="gramStart"/>
      <w:r w:rsidRPr="0073500C">
        <w:rPr>
          <w:rFonts w:ascii="PT Sans" w:hAnsi="PT Sans" w:cs="Arial"/>
          <w:color w:val="000000"/>
          <w:sz w:val="18"/>
          <w:szCs w:val="18"/>
        </w:rPr>
        <w:t>hr :HRESULT</w:t>
      </w:r>
      <w:proofErr w:type="gramEnd"/>
      <w:r w:rsidRPr="0073500C">
        <w:rPr>
          <w:rFonts w:ascii="PT Sans" w:hAnsi="PT Sans" w:cs="Arial"/>
          <w:color w:val="000000"/>
          <w:sz w:val="18"/>
          <w:szCs w:val="18"/>
        </w:rPr>
        <w:t>;</w:t>
      </w:r>
    </w:p>
    <w:p w14:paraId="7810E231"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Don't use the type DWORD for pointer, it is not allowed because of the 64bit-compatibility. </w:t>
      </w:r>
      <w:proofErr w:type="gramStart"/>
      <w:r w:rsidRPr="0073500C">
        <w:rPr>
          <w:rFonts w:ascii="PT Sans" w:hAnsi="PT Sans" w:cs="Arial"/>
          <w:color w:val="000000"/>
          <w:sz w:val="18"/>
          <w:szCs w:val="18"/>
        </w:rPr>
        <w:t>Instead of this use per default</w:t>
      </w:r>
      <w:r w:rsidR="008F4700" w:rsidRPr="0073500C">
        <w:rPr>
          <w:rFonts w:ascii="PT Sans" w:hAnsi="PT Sans" w:cs="Arial"/>
          <w:color w:val="000000"/>
          <w:sz w:val="18"/>
          <w:szCs w:val="18"/>
        </w:rPr>
        <w:t xml:space="preserve"> </w:t>
      </w:r>
      <w:r w:rsidRPr="0073500C">
        <w:rPr>
          <w:rFonts w:ascii="PT Sans" w:hAnsi="PT Sans" w:cs="Arial"/>
          <w:b/>
          <w:bCs/>
          <w:color w:val="000000"/>
          <w:sz w:val="18"/>
          <w:szCs w:val="18"/>
        </w:rPr>
        <w:t>POINTER TO BYTE</w:t>
      </w:r>
      <w:r w:rsidRPr="0073500C">
        <w:rPr>
          <w:rFonts w:ascii="PT Sans" w:hAnsi="PT Sans" w:cs="Arial"/>
          <w:color w:val="000000"/>
          <w:sz w:val="18"/>
          <w:szCs w:val="18"/>
        </w:rPr>
        <w:t>.</w:t>
      </w:r>
      <w:proofErr w:type="gramEnd"/>
      <w:r w:rsidRPr="0073500C">
        <w:rPr>
          <w:rFonts w:ascii="PT Sans" w:hAnsi="PT Sans" w:cs="Arial"/>
          <w:color w:val="000000"/>
          <w:sz w:val="18"/>
          <w:szCs w:val="18"/>
        </w:rPr>
        <w:t xml:space="preserve"> Alternatively you can use POINTER TO LREAL, if the pointer points to an </w:t>
      </w:r>
      <w:proofErr w:type="gramStart"/>
      <w:r w:rsidRPr="0073500C">
        <w:rPr>
          <w:rFonts w:ascii="PT Sans" w:hAnsi="PT Sans" w:cs="Arial"/>
          <w:color w:val="000000"/>
          <w:sz w:val="18"/>
          <w:szCs w:val="18"/>
        </w:rPr>
        <w:t>ARRAY[</w:t>
      </w:r>
      <w:proofErr w:type="gramEnd"/>
      <w:r w:rsidRPr="0073500C">
        <w:rPr>
          <w:rFonts w:ascii="PT Sans" w:hAnsi="PT Sans" w:cs="Arial"/>
          <w:color w:val="000000"/>
          <w:sz w:val="18"/>
          <w:szCs w:val="18"/>
        </w:rPr>
        <w:t>...] OF LREAL.</w:t>
      </w:r>
    </w:p>
    <w:p w14:paraId="3AC2583A"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n case of convolution of different types declare only the external prefix. Exception: 'pp' for POINTER TO POINTER TO ... and 'pip' for POINTER TO INTERFACE can be used.</w:t>
      </w:r>
    </w:p>
    <w:p w14:paraId="4CBF8E99" w14:textId="77777777" w:rsidR="00013609" w:rsidRPr="0073500C" w:rsidRDefault="00013609" w:rsidP="00013609">
      <w:pPr>
        <w:pStyle w:val="Heading3"/>
        <w:spacing w:before="240" w:after="144" w:line="300" w:lineRule="atLeast"/>
        <w:rPr>
          <w:rFonts w:cs="Arial"/>
          <w:color w:val="000000"/>
          <w:sz w:val="18"/>
          <w:szCs w:val="18"/>
        </w:rPr>
      </w:pPr>
      <w:bookmarkStart w:id="38" w:name="_Toc374359312"/>
      <w:r w:rsidRPr="0073500C">
        <w:rPr>
          <w:rFonts w:cs="Arial"/>
          <w:color w:val="000000"/>
          <w:sz w:val="18"/>
          <w:szCs w:val="18"/>
        </w:rPr>
        <w:t>Library Identifier</w:t>
      </w:r>
      <w:bookmarkEnd w:id="38"/>
    </w:p>
    <w:p w14:paraId="6BCE6224"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Alle</w:t>
      </w:r>
      <w:proofErr w:type="spellEnd"/>
      <w:r w:rsidRPr="0073500C">
        <w:rPr>
          <w:rFonts w:ascii="PT Sans" w:hAnsi="PT Sans" w:cs="Arial"/>
          <w:color w:val="000000"/>
          <w:sz w:val="18"/>
          <w:szCs w:val="18"/>
        </w:rPr>
        <w:t xml:space="preserve"> declarations, global variables and constants in a library contain a short library identifier.</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FB_CM_PowerSpectrum</w:t>
      </w:r>
      <w:proofErr w:type="spellEnd"/>
      <w:r w:rsidRPr="0073500C">
        <w:rPr>
          <w:rFonts w:ascii="PT Sans" w:hAnsi="PT Sans" w:cs="Arial"/>
          <w:color w:val="000000"/>
          <w:sz w:val="18"/>
          <w:szCs w:val="18"/>
        </w:rPr>
        <w:br/>
        <w:t>e. g</w:t>
      </w:r>
      <w:proofErr w:type="gramStart"/>
      <w:r w:rsidRPr="0073500C">
        <w:rPr>
          <w:rFonts w:ascii="PT Sans" w:hAnsi="PT Sans" w:cs="Arial"/>
          <w:color w:val="000000"/>
          <w:sz w:val="18"/>
          <w:szCs w:val="18"/>
        </w:rPr>
        <w:t>.(</w:t>
      </w:r>
      <w:proofErr w:type="gramEnd"/>
      <w:r w:rsidRPr="0073500C">
        <w:rPr>
          <w:rFonts w:ascii="PT Sans" w:hAnsi="PT Sans" w:cs="Arial"/>
          <w:color w:val="000000"/>
          <w:sz w:val="18"/>
          <w:szCs w:val="18"/>
        </w:rPr>
        <w:t>global constant): cCM_MinLog10Arg</w:t>
      </w:r>
      <w:r w:rsidRPr="0073500C">
        <w:rPr>
          <w:rFonts w:ascii="PT Sans" w:hAnsi="PT Sans" w:cs="Arial"/>
          <w:color w:val="000000"/>
          <w:sz w:val="18"/>
          <w:szCs w:val="18"/>
        </w:rPr>
        <w:br/>
        <w:t xml:space="preserve">e. g.(global variable): </w:t>
      </w:r>
      <w:proofErr w:type="spellStart"/>
      <w:r w:rsidRPr="0073500C">
        <w:rPr>
          <w:rFonts w:ascii="PT Sans" w:hAnsi="PT Sans" w:cs="Arial"/>
          <w:color w:val="000000"/>
          <w:sz w:val="18"/>
          <w:szCs w:val="18"/>
        </w:rPr>
        <w:t>iCM_FFTLen</w:t>
      </w:r>
      <w:proofErr w:type="spellEnd"/>
    </w:p>
    <w:p w14:paraId="6797E1C2" w14:textId="77777777" w:rsidR="00013609" w:rsidRPr="0073500C" w:rsidRDefault="00013609" w:rsidP="00013609">
      <w:pPr>
        <w:pStyle w:val="Heading3"/>
        <w:spacing w:before="240" w:after="144" w:line="300" w:lineRule="atLeast"/>
        <w:rPr>
          <w:rFonts w:cs="Arial"/>
          <w:color w:val="000000"/>
          <w:sz w:val="18"/>
          <w:szCs w:val="18"/>
        </w:rPr>
      </w:pPr>
      <w:bookmarkStart w:id="39" w:name="_Toc374359313"/>
      <w:r w:rsidRPr="0073500C">
        <w:rPr>
          <w:rFonts w:cs="Arial"/>
          <w:color w:val="000000"/>
          <w:sz w:val="18"/>
          <w:szCs w:val="18"/>
        </w:rPr>
        <w:t>Error codes</w:t>
      </w:r>
      <w:bookmarkEnd w:id="39"/>
    </w:p>
    <w:p w14:paraId="48BCB1DB" w14:textId="77777777" w:rsidR="00013609" w:rsidRPr="0073500C" w:rsidRDefault="00013609" w:rsidP="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Error codes can be specified as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UDINT) or as hr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HRESULT).</w:t>
      </w:r>
    </w:p>
    <w:tbl>
      <w:tblPr>
        <w:tblW w:w="500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198"/>
        <w:gridCol w:w="1640"/>
        <w:gridCol w:w="1277"/>
        <w:gridCol w:w="1350"/>
        <w:gridCol w:w="3130"/>
      </w:tblGrid>
      <w:tr w:rsidR="00013609" w:rsidRPr="0073500C" w14:paraId="6226D2A2" w14:textId="77777777" w:rsidTr="00013609">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14:paraId="0A000B5C" w14:textId="77777777" w:rsidR="00013609" w:rsidRPr="0073500C" w:rsidRDefault="00013609">
            <w:pPr>
              <w:spacing w:before="144" w:after="72"/>
              <w:rPr>
                <w:rFonts w:cs="Arial"/>
                <w:color w:val="000000"/>
                <w:szCs w:val="18"/>
              </w:rPr>
            </w:pPr>
            <w:r w:rsidRPr="0073500C">
              <w:rPr>
                <w:rStyle w:val="Strong"/>
                <w:rFonts w:cs="Arial"/>
                <w:color w:val="000000"/>
                <w:szCs w:val="18"/>
              </w:rPr>
              <w:t>Declaration</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14:paraId="3EC07202" w14:textId="77777777" w:rsidR="00013609" w:rsidRPr="0073500C" w:rsidRDefault="00013609">
            <w:pPr>
              <w:spacing w:before="144" w:after="72"/>
              <w:rPr>
                <w:rFonts w:cs="Arial"/>
                <w:color w:val="000000"/>
                <w:szCs w:val="18"/>
              </w:rPr>
            </w:pPr>
            <w:r w:rsidRPr="0073500C">
              <w:rPr>
                <w:rStyle w:val="Strong"/>
                <w:rFonts w:cs="Arial"/>
                <w:color w:val="000000"/>
                <w:szCs w:val="18"/>
              </w:rPr>
              <w:t>Error ran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14:paraId="77E2894B" w14:textId="77777777" w:rsidR="00013609" w:rsidRPr="0073500C" w:rsidRDefault="00013609">
            <w:pPr>
              <w:spacing w:before="144" w:after="72"/>
              <w:rPr>
                <w:rFonts w:cs="Arial"/>
                <w:color w:val="000000"/>
                <w:szCs w:val="18"/>
              </w:rPr>
            </w:pPr>
            <w:r w:rsidRPr="0073500C">
              <w:rPr>
                <w:rStyle w:val="Strong"/>
                <w:rFonts w:cs="Arial"/>
                <w:color w:val="000000"/>
                <w:szCs w:val="18"/>
              </w:rPr>
              <w:t>no Error</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14:paraId="48BA08E4" w14:textId="77777777" w:rsidR="00013609" w:rsidRPr="0073500C" w:rsidRDefault="00013609">
            <w:pPr>
              <w:spacing w:before="144" w:after="72"/>
              <w:rPr>
                <w:rFonts w:cs="Arial"/>
                <w:color w:val="000000"/>
                <w:szCs w:val="18"/>
              </w:rPr>
            </w:pPr>
            <w:r w:rsidRPr="0073500C">
              <w:rPr>
                <w:rStyle w:val="Strong"/>
                <w:rFonts w:cs="Arial"/>
                <w:color w:val="000000"/>
                <w:szCs w:val="18"/>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14:paraId="23F3FC67" w14:textId="77777777" w:rsidR="00013609" w:rsidRPr="0073500C" w:rsidRDefault="00013609">
            <w:pPr>
              <w:spacing w:before="144" w:after="72"/>
              <w:rPr>
                <w:rFonts w:cs="Arial"/>
                <w:color w:val="000000"/>
                <w:szCs w:val="18"/>
              </w:rPr>
            </w:pPr>
            <w:proofErr w:type="spellStart"/>
            <w:r w:rsidRPr="0073500C">
              <w:rPr>
                <w:rStyle w:val="Strong"/>
                <w:rFonts w:cs="Arial"/>
                <w:color w:val="000000"/>
                <w:szCs w:val="18"/>
              </w:rPr>
              <w:t>Testfunctions</w:t>
            </w:r>
            <w:proofErr w:type="spellEnd"/>
          </w:p>
        </w:tc>
      </w:tr>
      <w:tr w:rsidR="00013609" w:rsidRPr="0073500C" w14:paraId="548231B9" w14:textId="77777777"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66B7B2E" w14:textId="77777777"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UDI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4613D85" w14:textId="77777777" w:rsidR="00013609" w:rsidRPr="0073500C" w:rsidRDefault="00013609">
            <w:pPr>
              <w:spacing w:before="144" w:after="72"/>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181FECC" w14:textId="77777777" w:rsidR="00013609" w:rsidRPr="0073500C" w:rsidRDefault="00013609">
            <w:pPr>
              <w:spacing w:before="144" w:after="72"/>
              <w:rPr>
                <w:rFonts w:cs="Arial"/>
                <w:color w:val="000000"/>
                <w:szCs w:val="18"/>
              </w:rPr>
            </w:pPr>
            <w:r w:rsidRPr="0073500C">
              <w:rPr>
                <w:rFonts w:cs="Arial"/>
                <w:color w:val="000000"/>
                <w:szCs w:val="18"/>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731885AA" w14:textId="77777777" w:rsidR="00013609" w:rsidRPr="0073500C" w:rsidRDefault="00013609">
            <w:pPr>
              <w:spacing w:before="144" w:after="72"/>
              <w:rPr>
                <w:rFonts w:cs="Arial"/>
                <w:color w:val="000000"/>
                <w:szCs w:val="18"/>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ECCB563" w14:textId="77777777" w:rsidR="00013609" w:rsidRPr="0073500C" w:rsidRDefault="00013609">
            <w:pPr>
              <w:spacing w:before="144" w:after="72"/>
              <w:rPr>
                <w:rFonts w:cs="Arial"/>
                <w:color w:val="000000"/>
                <w:szCs w:val="18"/>
              </w:rPr>
            </w:pPr>
            <w:r w:rsidRPr="0073500C">
              <w:rPr>
                <w:rFonts w:cs="Arial"/>
                <w:color w:val="000000"/>
                <w:szCs w:val="18"/>
              </w:rPr>
              <w:t xml:space="preserve">IF </w:t>
            </w:r>
            <w:proofErr w:type="spellStart"/>
            <w:r w:rsidRPr="0073500C">
              <w:rPr>
                <w:rFonts w:cs="Arial"/>
                <w:color w:val="000000"/>
                <w:szCs w:val="18"/>
              </w:rPr>
              <w:t>nErrorId</w:t>
            </w:r>
            <w:proofErr w:type="spellEnd"/>
            <w:r w:rsidRPr="0073500C">
              <w:rPr>
                <w:rFonts w:cs="Arial"/>
                <w:color w:val="000000"/>
                <w:szCs w:val="18"/>
              </w:rPr>
              <w:t xml:space="preserve"> = 0 THEN</w:t>
            </w:r>
            <w:r w:rsidRPr="0073500C">
              <w:rPr>
                <w:rFonts w:cs="Arial"/>
                <w:color w:val="000000"/>
                <w:szCs w:val="18"/>
              </w:rPr>
              <w:br/>
              <w:t>...</w:t>
            </w:r>
            <w:r w:rsidRPr="0073500C">
              <w:rPr>
                <w:rFonts w:cs="Arial"/>
                <w:color w:val="000000"/>
                <w:szCs w:val="18"/>
              </w:rPr>
              <w:br/>
              <w:t>END_IF</w:t>
            </w:r>
          </w:p>
          <w:p w14:paraId="5E5741BF" w14:textId="77777777" w:rsidR="00013609" w:rsidRPr="0073500C" w:rsidRDefault="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F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lt;&gt; 0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r w:rsidR="00013609" w:rsidRPr="0073500C" w14:paraId="6FF0CCF1" w14:textId="77777777"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21BA7148" w14:textId="77777777" w:rsidR="00013609" w:rsidRPr="0073500C" w:rsidRDefault="00013609">
            <w:pPr>
              <w:rPr>
                <w:rFonts w:cs="Arial"/>
                <w:color w:val="000000"/>
                <w:szCs w:val="18"/>
              </w:rPr>
            </w:pPr>
            <w:r w:rsidRPr="0073500C">
              <w:rPr>
                <w:rFonts w:cs="Arial"/>
                <w:color w:val="000000"/>
                <w:szCs w:val="18"/>
              </w:rPr>
              <w:t>hr :H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0898A04A" w14:textId="77777777" w:rsidR="00013609" w:rsidRPr="0073500C" w:rsidRDefault="00013609">
            <w:pPr>
              <w:rPr>
                <w:rFonts w:cs="Arial"/>
                <w:color w:val="000000"/>
                <w:szCs w:val="18"/>
              </w:rPr>
            </w:pPr>
            <w:r w:rsidRPr="0073500C">
              <w:rPr>
                <w:rFonts w:cs="Arial"/>
                <w:color w:val="000000"/>
                <w:szCs w:val="18"/>
              </w:rPr>
              <w:t>&l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6249F525" w14:textId="77777777"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A4E8A78" w14:textId="77777777"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14:paraId="42230B5D" w14:textId="77777777" w:rsidR="00013609" w:rsidRPr="0073500C" w:rsidRDefault="00013609">
            <w:pPr>
              <w:rPr>
                <w:rFonts w:cs="Arial"/>
                <w:color w:val="000000"/>
                <w:szCs w:val="18"/>
              </w:rPr>
            </w:pPr>
            <w:r w:rsidRPr="0073500C">
              <w:rPr>
                <w:rFonts w:cs="Arial"/>
                <w:color w:val="000000"/>
                <w:szCs w:val="18"/>
              </w:rPr>
              <w:t>IF SUCCEEDED(hr) THEN</w:t>
            </w:r>
            <w:r w:rsidRPr="0073500C">
              <w:rPr>
                <w:rFonts w:cs="Arial"/>
                <w:color w:val="000000"/>
                <w:szCs w:val="18"/>
              </w:rPr>
              <w:br/>
              <w:t>...</w:t>
            </w:r>
            <w:r w:rsidRPr="0073500C">
              <w:rPr>
                <w:rFonts w:cs="Arial"/>
                <w:color w:val="000000"/>
                <w:szCs w:val="18"/>
              </w:rPr>
              <w:br/>
              <w:t>END_IF</w:t>
            </w:r>
          </w:p>
          <w:p w14:paraId="5577CC98" w14:textId="77777777" w:rsidR="00013609" w:rsidRPr="0073500C" w:rsidRDefault="00013609">
            <w:pPr>
              <w:pStyle w:val="Normal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FAILED(hr) THEN</w:t>
            </w:r>
            <w:r w:rsidRPr="0073500C">
              <w:rPr>
                <w:rFonts w:ascii="PT Sans" w:hAnsi="PT Sans" w:cs="Arial"/>
                <w:color w:val="000000"/>
                <w:sz w:val="18"/>
                <w:szCs w:val="18"/>
              </w:rPr>
              <w:br/>
              <w:t>...</w:t>
            </w:r>
            <w:r w:rsidRPr="0073500C">
              <w:rPr>
                <w:rFonts w:ascii="PT Sans" w:hAnsi="PT Sans" w:cs="Arial"/>
                <w:color w:val="000000"/>
                <w:sz w:val="18"/>
                <w:szCs w:val="18"/>
              </w:rPr>
              <w:br/>
            </w:r>
            <w:r w:rsidRPr="0073500C">
              <w:rPr>
                <w:rFonts w:ascii="PT Sans" w:hAnsi="PT Sans" w:cs="Arial"/>
                <w:color w:val="000000"/>
                <w:sz w:val="18"/>
                <w:szCs w:val="18"/>
              </w:rPr>
              <w:lastRenderedPageBreak/>
              <w:t>END_IF</w:t>
            </w:r>
          </w:p>
        </w:tc>
      </w:tr>
    </w:tbl>
    <w:p w14:paraId="03F31EB5" w14:textId="77777777" w:rsidR="008F4700" w:rsidRPr="0073500C" w:rsidRDefault="008F4700" w:rsidP="00D2342D">
      <w:pPr>
        <w:widowControl w:val="0"/>
        <w:ind w:left="709"/>
        <w:rPr>
          <w:rFonts w:eastAsiaTheme="majorEastAsia"/>
        </w:rPr>
      </w:pPr>
    </w:p>
    <w:p w14:paraId="20EDC179" w14:textId="77777777" w:rsidR="008F4700" w:rsidRPr="0073500C" w:rsidRDefault="00CE23EE" w:rsidP="008F4700">
      <w:pPr>
        <w:pStyle w:val="Heading2"/>
      </w:pPr>
      <w:bookmarkStart w:id="40" w:name="_Toc374359314"/>
      <w:r w:rsidRPr="0073500C">
        <w:t>Programming c</w:t>
      </w:r>
      <w:r w:rsidR="008F4700" w:rsidRPr="0073500C">
        <w:t>onventions overrule</w:t>
      </w:r>
      <w:r w:rsidRPr="0073500C">
        <w:t xml:space="preserve"> the</w:t>
      </w:r>
      <w:r w:rsidR="008F4700" w:rsidRPr="0073500C">
        <w:t xml:space="preserve"> </w:t>
      </w:r>
      <w:proofErr w:type="spellStart"/>
      <w:r w:rsidR="008F4700" w:rsidRPr="0073500C">
        <w:t>TwinCat</w:t>
      </w:r>
      <w:proofErr w:type="spellEnd"/>
      <w:r w:rsidR="008F4700" w:rsidRPr="0073500C">
        <w:t xml:space="preserve"> notification</w:t>
      </w:r>
      <w:bookmarkEnd w:id="40"/>
    </w:p>
    <w:p w14:paraId="5C240FE1" w14:textId="77777777" w:rsidR="008F4700" w:rsidRPr="0073500C" w:rsidRDefault="008F4700" w:rsidP="008F4700">
      <w:pPr>
        <w:widowControl w:val="0"/>
      </w:pPr>
    </w:p>
    <w:p w14:paraId="6E820B2B" w14:textId="77777777" w:rsidR="008F4700" w:rsidRPr="0073500C" w:rsidRDefault="008F4700" w:rsidP="008F4700">
      <w:pPr>
        <w:pStyle w:val="Heading3"/>
      </w:pPr>
      <w:bookmarkStart w:id="41" w:name="_Toc374359315"/>
      <w:r w:rsidRPr="0073500C">
        <w:t>Type Prefix</w:t>
      </w:r>
      <w:bookmarkEnd w:id="41"/>
    </w:p>
    <w:tbl>
      <w:tblPr>
        <w:tblStyle w:val="LightList-Accent1"/>
        <w:tblpPr w:leftFromText="141" w:rightFromText="141" w:vertAnchor="text" w:horzAnchor="margin" w:tblpX="108" w:tblpY="76"/>
        <w:tblW w:w="45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3"/>
        <w:gridCol w:w="1567"/>
        <w:gridCol w:w="1243"/>
      </w:tblGrid>
      <w:tr w:rsidR="0085639A" w:rsidRPr="0073500C" w14:paraId="2C1BA000" w14:textId="77777777" w:rsidTr="00856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808080" w:themeFill="background1" w:themeFillShade="80"/>
          </w:tcPr>
          <w:p w14:paraId="0DF3680F" w14:textId="77777777" w:rsidR="0085639A" w:rsidRPr="0073500C" w:rsidRDefault="0085639A" w:rsidP="0085639A">
            <w:pPr>
              <w:widowControl w:val="0"/>
              <w:ind w:right="26"/>
              <w:rPr>
                <w:b w:val="0"/>
                <w:bCs w:val="0"/>
                <w:color w:val="auto"/>
              </w:rPr>
            </w:pPr>
            <w:r w:rsidRPr="0073500C">
              <w:rPr>
                <w:color w:val="auto"/>
              </w:rPr>
              <w:t>Type</w:t>
            </w:r>
          </w:p>
        </w:tc>
        <w:tc>
          <w:tcPr>
            <w:tcW w:w="1567" w:type="dxa"/>
            <w:shd w:val="clear" w:color="auto" w:fill="808080" w:themeFill="background1" w:themeFillShade="80"/>
          </w:tcPr>
          <w:p w14:paraId="4DEBCF74" w14:textId="77777777"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IEC</w:t>
            </w:r>
          </w:p>
        </w:tc>
        <w:tc>
          <w:tcPr>
            <w:tcW w:w="1243" w:type="dxa"/>
            <w:shd w:val="clear" w:color="auto" w:fill="808080" w:themeFill="background1" w:themeFillShade="80"/>
          </w:tcPr>
          <w:p w14:paraId="6A828455" w14:textId="77777777"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proofErr w:type="spellStart"/>
            <w:r w:rsidRPr="0073500C">
              <w:rPr>
                <w:color w:val="auto"/>
              </w:rPr>
              <w:t>Präfix</w:t>
            </w:r>
            <w:proofErr w:type="spellEnd"/>
            <w:r w:rsidRPr="0073500C">
              <w:rPr>
                <w:color w:val="auto"/>
              </w:rPr>
              <w:t xml:space="preserve"> IEC</w:t>
            </w:r>
          </w:p>
        </w:tc>
      </w:tr>
      <w:tr w:rsidR="0085639A" w:rsidRPr="0073500C" w14:paraId="050F83B7" w14:textId="77777777"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3AD5E1CA" w14:textId="77777777" w:rsidR="0085639A" w:rsidRPr="0073500C" w:rsidRDefault="0085639A" w:rsidP="0085639A">
            <w:pPr>
              <w:widowControl w:val="0"/>
              <w:ind w:right="26"/>
            </w:pPr>
            <w:r w:rsidRPr="0073500C">
              <w:t>1 Bit</w:t>
            </w:r>
          </w:p>
        </w:tc>
        <w:tc>
          <w:tcPr>
            <w:tcW w:w="1567" w:type="dxa"/>
            <w:shd w:val="clear" w:color="auto" w:fill="FFFFFF" w:themeFill="background1"/>
          </w:tcPr>
          <w:p w14:paraId="3A43C84B" w14:textId="77777777"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BOOL</w:t>
            </w:r>
          </w:p>
        </w:tc>
        <w:tc>
          <w:tcPr>
            <w:tcW w:w="1243" w:type="dxa"/>
            <w:shd w:val="clear" w:color="auto" w:fill="FFFFFF" w:themeFill="background1"/>
          </w:tcPr>
          <w:p w14:paraId="5567AAC7" w14:textId="77777777"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bol</w:t>
            </w:r>
            <w:proofErr w:type="spellEnd"/>
          </w:p>
        </w:tc>
      </w:tr>
      <w:tr w:rsidR="0085639A" w:rsidRPr="0073500C" w14:paraId="716F30B9" w14:textId="77777777"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3F3CBAC7" w14:textId="77777777" w:rsidR="0085639A" w:rsidRPr="0073500C" w:rsidRDefault="0085639A" w:rsidP="0085639A">
            <w:pPr>
              <w:widowControl w:val="0"/>
              <w:ind w:right="26"/>
            </w:pPr>
            <w:r w:rsidRPr="0073500C">
              <w:t>8 Bit signed</w:t>
            </w:r>
          </w:p>
        </w:tc>
        <w:tc>
          <w:tcPr>
            <w:tcW w:w="1567" w:type="dxa"/>
            <w:shd w:val="clear" w:color="auto" w:fill="FFFFFF" w:themeFill="background1"/>
          </w:tcPr>
          <w:p w14:paraId="17D64015" w14:textId="77777777"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SINT</w:t>
            </w:r>
          </w:p>
        </w:tc>
        <w:tc>
          <w:tcPr>
            <w:tcW w:w="1243" w:type="dxa"/>
            <w:shd w:val="clear" w:color="auto" w:fill="FFFFFF" w:themeFill="background1"/>
          </w:tcPr>
          <w:p w14:paraId="11652CAA" w14:textId="77777777"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sin</w:t>
            </w:r>
          </w:p>
        </w:tc>
      </w:tr>
      <w:tr w:rsidR="0085639A" w:rsidRPr="0073500C" w14:paraId="72003D94" w14:textId="77777777"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51AD2789" w14:textId="77777777" w:rsidR="0085639A" w:rsidRPr="0073500C" w:rsidRDefault="0085639A" w:rsidP="0085639A">
            <w:pPr>
              <w:widowControl w:val="0"/>
              <w:ind w:right="26"/>
            </w:pPr>
            <w:r w:rsidRPr="0073500C">
              <w:t>8 Bit unsigned</w:t>
            </w:r>
          </w:p>
        </w:tc>
        <w:tc>
          <w:tcPr>
            <w:tcW w:w="1567" w:type="dxa"/>
            <w:shd w:val="clear" w:color="auto" w:fill="FFFFFF" w:themeFill="background1"/>
          </w:tcPr>
          <w:p w14:paraId="7AD2960C" w14:textId="77777777"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SINT</w:t>
            </w:r>
          </w:p>
        </w:tc>
        <w:tc>
          <w:tcPr>
            <w:tcW w:w="1243" w:type="dxa"/>
            <w:shd w:val="clear" w:color="auto" w:fill="FFFFFF" w:themeFill="background1"/>
          </w:tcPr>
          <w:p w14:paraId="7BD33E0C" w14:textId="77777777"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si</w:t>
            </w:r>
            <w:proofErr w:type="spellEnd"/>
          </w:p>
        </w:tc>
      </w:tr>
      <w:tr w:rsidR="0085639A" w:rsidRPr="0073500C" w14:paraId="1F76D10A" w14:textId="77777777"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0E475446" w14:textId="77777777" w:rsidR="0085639A" w:rsidRPr="0073500C" w:rsidRDefault="0085639A" w:rsidP="0085639A">
            <w:pPr>
              <w:widowControl w:val="0"/>
              <w:ind w:right="26"/>
            </w:pPr>
            <w:r w:rsidRPr="0073500C">
              <w:t>16 Bit signed</w:t>
            </w:r>
          </w:p>
        </w:tc>
        <w:tc>
          <w:tcPr>
            <w:tcW w:w="1567" w:type="dxa"/>
            <w:shd w:val="clear" w:color="auto" w:fill="FFFFFF" w:themeFill="background1"/>
          </w:tcPr>
          <w:p w14:paraId="6178BE7F" w14:textId="77777777"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INT</w:t>
            </w:r>
          </w:p>
        </w:tc>
        <w:tc>
          <w:tcPr>
            <w:tcW w:w="1243" w:type="dxa"/>
            <w:shd w:val="clear" w:color="auto" w:fill="FFFFFF" w:themeFill="background1"/>
          </w:tcPr>
          <w:p w14:paraId="7030E966" w14:textId="77777777"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int</w:t>
            </w:r>
            <w:proofErr w:type="spellEnd"/>
          </w:p>
        </w:tc>
      </w:tr>
      <w:tr w:rsidR="0085639A" w:rsidRPr="0073500C" w14:paraId="2DCD96E0" w14:textId="77777777"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2C3E1E29" w14:textId="77777777" w:rsidR="0085639A" w:rsidRPr="0073500C" w:rsidRDefault="0085639A" w:rsidP="0085639A">
            <w:pPr>
              <w:widowControl w:val="0"/>
              <w:ind w:right="26"/>
            </w:pPr>
            <w:r w:rsidRPr="0073500C">
              <w:t>16 Bit unsigned</w:t>
            </w:r>
          </w:p>
        </w:tc>
        <w:tc>
          <w:tcPr>
            <w:tcW w:w="1567" w:type="dxa"/>
            <w:shd w:val="clear" w:color="auto" w:fill="FFFFFF" w:themeFill="background1"/>
          </w:tcPr>
          <w:p w14:paraId="6617E734" w14:textId="77777777"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INT</w:t>
            </w:r>
          </w:p>
        </w:tc>
        <w:tc>
          <w:tcPr>
            <w:tcW w:w="1243" w:type="dxa"/>
            <w:shd w:val="clear" w:color="auto" w:fill="FFFFFF" w:themeFill="background1"/>
          </w:tcPr>
          <w:p w14:paraId="3E0DADB4" w14:textId="77777777"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in</w:t>
            </w:r>
            <w:proofErr w:type="spellEnd"/>
          </w:p>
        </w:tc>
      </w:tr>
      <w:tr w:rsidR="0085639A" w:rsidRPr="0073500C" w14:paraId="1159E3B5" w14:textId="77777777"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4321E9F7" w14:textId="77777777" w:rsidR="0085639A" w:rsidRPr="0073500C" w:rsidRDefault="0085639A" w:rsidP="0085639A">
            <w:pPr>
              <w:widowControl w:val="0"/>
              <w:ind w:right="26"/>
            </w:pPr>
            <w:r w:rsidRPr="0073500C">
              <w:t>32 Bit signed</w:t>
            </w:r>
          </w:p>
        </w:tc>
        <w:tc>
          <w:tcPr>
            <w:tcW w:w="1567" w:type="dxa"/>
            <w:shd w:val="clear" w:color="auto" w:fill="FFFFFF" w:themeFill="background1"/>
          </w:tcPr>
          <w:p w14:paraId="0719735D" w14:textId="77777777"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INT</w:t>
            </w:r>
          </w:p>
        </w:tc>
        <w:tc>
          <w:tcPr>
            <w:tcW w:w="1243" w:type="dxa"/>
            <w:shd w:val="clear" w:color="auto" w:fill="FFFFFF" w:themeFill="background1"/>
          </w:tcPr>
          <w:p w14:paraId="766B66F6" w14:textId="77777777"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in</w:t>
            </w:r>
          </w:p>
        </w:tc>
      </w:tr>
      <w:tr w:rsidR="0085639A" w:rsidRPr="0073500C" w14:paraId="2BCD0926" w14:textId="77777777"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40813F4A" w14:textId="77777777" w:rsidR="0085639A" w:rsidRPr="0073500C" w:rsidRDefault="0085639A" w:rsidP="0085639A">
            <w:pPr>
              <w:widowControl w:val="0"/>
              <w:ind w:right="26"/>
            </w:pPr>
            <w:r w:rsidRPr="0073500C">
              <w:t>32 Bit unsigned</w:t>
            </w:r>
          </w:p>
        </w:tc>
        <w:tc>
          <w:tcPr>
            <w:tcW w:w="1567" w:type="dxa"/>
            <w:shd w:val="clear" w:color="auto" w:fill="FFFFFF" w:themeFill="background1"/>
          </w:tcPr>
          <w:p w14:paraId="3965DDFD" w14:textId="77777777"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DINT</w:t>
            </w:r>
          </w:p>
        </w:tc>
        <w:tc>
          <w:tcPr>
            <w:tcW w:w="1243" w:type="dxa"/>
            <w:shd w:val="clear" w:color="auto" w:fill="FFFFFF" w:themeFill="background1"/>
          </w:tcPr>
          <w:p w14:paraId="1402002A" w14:textId="77777777"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di</w:t>
            </w:r>
            <w:proofErr w:type="spellEnd"/>
          </w:p>
        </w:tc>
      </w:tr>
      <w:tr w:rsidR="0085639A" w:rsidRPr="0073500C" w14:paraId="4C02DA79" w14:textId="77777777"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73E4D1FD" w14:textId="77777777" w:rsidR="0085639A" w:rsidRPr="0073500C" w:rsidRDefault="0085639A" w:rsidP="0085639A">
            <w:pPr>
              <w:widowControl w:val="0"/>
              <w:ind w:right="26"/>
            </w:pPr>
            <w:r w:rsidRPr="0073500C">
              <w:t>Floating Point 32 Bit</w:t>
            </w:r>
          </w:p>
        </w:tc>
        <w:tc>
          <w:tcPr>
            <w:tcW w:w="1567" w:type="dxa"/>
            <w:shd w:val="clear" w:color="auto" w:fill="FFFFFF" w:themeFill="background1"/>
          </w:tcPr>
          <w:p w14:paraId="2C58D949" w14:textId="77777777"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REAL</w:t>
            </w:r>
          </w:p>
        </w:tc>
        <w:tc>
          <w:tcPr>
            <w:tcW w:w="1243" w:type="dxa"/>
            <w:shd w:val="clear" w:color="auto" w:fill="FFFFFF" w:themeFill="background1"/>
          </w:tcPr>
          <w:p w14:paraId="6794A174" w14:textId="77777777"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rea</w:t>
            </w:r>
          </w:p>
        </w:tc>
      </w:tr>
      <w:tr w:rsidR="0085639A" w:rsidRPr="0073500C" w14:paraId="7EB25EA1" w14:textId="77777777"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24842D0C" w14:textId="77777777" w:rsidR="0085639A" w:rsidRPr="0073500C" w:rsidRDefault="0085639A" w:rsidP="0085639A">
            <w:pPr>
              <w:widowControl w:val="0"/>
              <w:ind w:right="26"/>
            </w:pPr>
            <w:r w:rsidRPr="0073500C">
              <w:t>String (zero term.)</w:t>
            </w:r>
          </w:p>
        </w:tc>
        <w:tc>
          <w:tcPr>
            <w:tcW w:w="1567" w:type="dxa"/>
            <w:shd w:val="clear" w:color="auto" w:fill="FFFFFF" w:themeFill="background1"/>
          </w:tcPr>
          <w:p w14:paraId="7DC0FE12" w14:textId="77777777"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String</w:t>
            </w:r>
          </w:p>
        </w:tc>
        <w:tc>
          <w:tcPr>
            <w:tcW w:w="1243" w:type="dxa"/>
            <w:shd w:val="clear" w:color="auto" w:fill="FFFFFF" w:themeFill="background1"/>
          </w:tcPr>
          <w:p w14:paraId="6FDFFB23" w14:textId="77777777"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str</w:t>
            </w:r>
            <w:proofErr w:type="spellEnd"/>
            <w:r w:rsidRPr="0073500C">
              <w:t xml:space="preserve"> </w:t>
            </w:r>
          </w:p>
        </w:tc>
      </w:tr>
      <w:tr w:rsidR="0085639A" w:rsidRPr="0073500C" w14:paraId="3E80B35F" w14:textId="77777777"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14:paraId="1BE53C81" w14:textId="77777777" w:rsidR="0085639A" w:rsidRPr="0073500C" w:rsidRDefault="0085639A" w:rsidP="0085639A">
            <w:pPr>
              <w:widowControl w:val="0"/>
              <w:ind w:right="26"/>
            </w:pPr>
            <w:proofErr w:type="spellStart"/>
            <w:r w:rsidRPr="0073500C">
              <w:t>DateTime</w:t>
            </w:r>
            <w:proofErr w:type="spellEnd"/>
          </w:p>
        </w:tc>
        <w:tc>
          <w:tcPr>
            <w:tcW w:w="1567" w:type="dxa"/>
            <w:shd w:val="clear" w:color="auto" w:fill="FFFFFF" w:themeFill="background1"/>
          </w:tcPr>
          <w:p w14:paraId="444ED7A3" w14:textId="77777777"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ATE_TIME</w:t>
            </w:r>
          </w:p>
        </w:tc>
        <w:tc>
          <w:tcPr>
            <w:tcW w:w="1243" w:type="dxa"/>
            <w:shd w:val="clear" w:color="auto" w:fill="FFFFFF" w:themeFill="background1"/>
          </w:tcPr>
          <w:p w14:paraId="1FB35997" w14:textId="77777777"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dt</w:t>
            </w:r>
            <w:proofErr w:type="spellEnd"/>
          </w:p>
        </w:tc>
      </w:tr>
    </w:tbl>
    <w:p w14:paraId="6A6E2238" w14:textId="77777777" w:rsidR="008F4700" w:rsidRPr="0073500C" w:rsidRDefault="008F4700" w:rsidP="008F4700">
      <w:pPr>
        <w:widowControl w:val="0"/>
      </w:pPr>
    </w:p>
    <w:p w14:paraId="1E23AEF7" w14:textId="77777777" w:rsidR="008F4700" w:rsidRPr="0073500C" w:rsidRDefault="008F4700" w:rsidP="008F4700">
      <w:pPr>
        <w:widowControl w:val="0"/>
      </w:pPr>
    </w:p>
    <w:p w14:paraId="59FBED6E" w14:textId="77777777" w:rsidR="008F4700" w:rsidRPr="0073500C" w:rsidRDefault="008F4700" w:rsidP="008F4700">
      <w:pPr>
        <w:widowControl w:val="0"/>
      </w:pPr>
    </w:p>
    <w:p w14:paraId="30D07B8A" w14:textId="77777777" w:rsidR="008F4700" w:rsidRPr="0073500C" w:rsidRDefault="008F4700" w:rsidP="008F4700">
      <w:pPr>
        <w:widowControl w:val="0"/>
      </w:pPr>
    </w:p>
    <w:p w14:paraId="49202A29" w14:textId="77777777" w:rsidR="008F4700" w:rsidRPr="0073500C" w:rsidRDefault="008F4700" w:rsidP="008F4700">
      <w:pPr>
        <w:widowControl w:val="0"/>
      </w:pPr>
    </w:p>
    <w:p w14:paraId="71FE363E" w14:textId="77777777" w:rsidR="008F4700" w:rsidRPr="0073500C" w:rsidRDefault="008F4700" w:rsidP="008F4700">
      <w:pPr>
        <w:widowControl w:val="0"/>
      </w:pPr>
    </w:p>
    <w:p w14:paraId="4073D013" w14:textId="77777777" w:rsidR="008F4700" w:rsidRPr="0073500C" w:rsidRDefault="008F4700" w:rsidP="008F4700">
      <w:pPr>
        <w:widowControl w:val="0"/>
      </w:pPr>
    </w:p>
    <w:p w14:paraId="360243CB" w14:textId="77777777" w:rsidR="008F4700" w:rsidRPr="0073500C" w:rsidRDefault="008F4700" w:rsidP="008F4700">
      <w:pPr>
        <w:widowControl w:val="0"/>
      </w:pPr>
    </w:p>
    <w:p w14:paraId="0FEF82E3" w14:textId="77777777" w:rsidR="008F4700" w:rsidRPr="0073500C" w:rsidRDefault="008F4700" w:rsidP="008F4700">
      <w:pPr>
        <w:widowControl w:val="0"/>
      </w:pPr>
    </w:p>
    <w:p w14:paraId="727D0485" w14:textId="77777777" w:rsidR="008F4700" w:rsidRPr="0073500C" w:rsidRDefault="008F4700" w:rsidP="008F4700">
      <w:pPr>
        <w:widowControl w:val="0"/>
      </w:pPr>
    </w:p>
    <w:p w14:paraId="41235C26" w14:textId="77777777" w:rsidR="008F4700" w:rsidRPr="0073500C" w:rsidRDefault="008F4700" w:rsidP="008F4700">
      <w:pPr>
        <w:widowControl w:val="0"/>
      </w:pPr>
    </w:p>
    <w:p w14:paraId="049304FC" w14:textId="77777777" w:rsidR="008F4700" w:rsidRPr="0073500C" w:rsidRDefault="008F4700" w:rsidP="008F4700">
      <w:pPr>
        <w:widowControl w:val="0"/>
      </w:pPr>
    </w:p>
    <w:p w14:paraId="1732EF99" w14:textId="77777777" w:rsidR="008F4700" w:rsidRPr="0073500C" w:rsidRDefault="008F4700" w:rsidP="008F4700">
      <w:pPr>
        <w:widowControl w:val="0"/>
      </w:pPr>
    </w:p>
    <w:p w14:paraId="181E6EF7" w14:textId="77777777" w:rsidR="008F4700" w:rsidRPr="0073500C" w:rsidRDefault="008F4700" w:rsidP="008F4700">
      <w:pPr>
        <w:widowControl w:val="0"/>
      </w:pPr>
    </w:p>
    <w:p w14:paraId="6293BDEA" w14:textId="77777777" w:rsidR="008F4700" w:rsidRPr="0073500C" w:rsidRDefault="008F4700" w:rsidP="008F4700">
      <w:pPr>
        <w:widowControl w:val="0"/>
        <w:rPr>
          <w:rFonts w:eastAsiaTheme="majorEastAsia"/>
        </w:rPr>
      </w:pPr>
    </w:p>
    <w:p w14:paraId="58E99F16" w14:textId="77777777" w:rsidR="00D2342D" w:rsidRPr="0073500C" w:rsidRDefault="00CE23EE" w:rsidP="00CE23EE">
      <w:pPr>
        <w:pStyle w:val="Heading3"/>
      </w:pPr>
      <w:bookmarkStart w:id="42" w:name="_Toc374359316"/>
      <w:r w:rsidRPr="0073500C">
        <w:t>Constants</w:t>
      </w:r>
      <w:bookmarkEnd w:id="42"/>
    </w:p>
    <w:p w14:paraId="1588EA1C" w14:textId="77777777" w:rsidR="00CE23EE" w:rsidRPr="0073500C" w:rsidRDefault="00CE23EE" w:rsidP="00CE23EE">
      <w:r w:rsidRPr="0073500C">
        <w:t>Constants</w:t>
      </w:r>
      <w:r w:rsidR="00D2342D" w:rsidRPr="0073500C">
        <w:t xml:space="preserve"> </w:t>
      </w:r>
      <w:r w:rsidRPr="0073500C">
        <w:t xml:space="preserve">have a “c_” prefix before the </w:t>
      </w:r>
      <w:proofErr w:type="spellStart"/>
      <w:r w:rsidRPr="0073500C">
        <w:t>datatyp</w:t>
      </w:r>
      <w:bookmarkStart w:id="43" w:name="_Toc328394777"/>
      <w:proofErr w:type="spellEnd"/>
      <w:r w:rsidRPr="0073500C">
        <w:t>.</w:t>
      </w:r>
    </w:p>
    <w:p w14:paraId="4089E2DA" w14:textId="77777777" w:rsidR="00C07EA0" w:rsidRPr="0073500C" w:rsidRDefault="00C07EA0" w:rsidP="00C07EA0">
      <w:pPr>
        <w:pStyle w:val="Heading3"/>
      </w:pPr>
      <w:bookmarkStart w:id="44" w:name="_Toc374359317"/>
      <w:r w:rsidRPr="0073500C">
        <w:t>Unit Suffix</w:t>
      </w:r>
      <w:bookmarkEnd w:id="44"/>
    </w:p>
    <w:p w14:paraId="04D0A542" w14:textId="77777777" w:rsidR="00C07EA0" w:rsidRPr="0073500C" w:rsidRDefault="00C07EA0" w:rsidP="00CE23EE">
      <w:r w:rsidRPr="0073500C">
        <w:t>The plc unit of a variable has to be added at the end. Normally t</w:t>
      </w:r>
      <w:r w:rsidR="006E31D3" w:rsidRPr="0073500C">
        <w:t xml:space="preserve">he </w:t>
      </w:r>
      <w:proofErr w:type="spellStart"/>
      <w:r w:rsidR="006E31D3" w:rsidRPr="0073500C">
        <w:t>si</w:t>
      </w:r>
      <w:proofErr w:type="spellEnd"/>
      <w:r w:rsidR="006E31D3" w:rsidRPr="0073500C">
        <w:t xml:space="preserve"> base units has to be used and their prefixes.</w:t>
      </w:r>
    </w:p>
    <w:p w14:paraId="53608335" w14:textId="77777777" w:rsidR="00CE23EE" w:rsidRPr="0073500C" w:rsidRDefault="006E31D3" w:rsidP="00CE23EE">
      <w:r w:rsidRPr="0073500C">
        <w:rPr>
          <w:noProof/>
          <w:lang w:val="en-US" w:eastAsia="en-US"/>
        </w:rPr>
        <w:drawing>
          <wp:inline distT="0" distB="0" distL="0" distR="0" wp14:anchorId="5A2A6807" wp14:editId="27E5AD1C">
            <wp:extent cx="2620915" cy="792480"/>
            <wp:effectExtent l="0" t="0" r="8255"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5720" cy="793933"/>
                    </a:xfrm>
                    <a:prstGeom prst="rect">
                      <a:avLst/>
                    </a:prstGeom>
                  </pic:spPr>
                </pic:pic>
              </a:graphicData>
            </a:graphic>
          </wp:inline>
        </w:drawing>
      </w:r>
    </w:p>
    <w:p w14:paraId="389664DE" w14:textId="77777777" w:rsidR="00AF687F" w:rsidRPr="0073500C" w:rsidRDefault="00AF687F" w:rsidP="00CE23EE"/>
    <w:p w14:paraId="7CA85F9A" w14:textId="77777777" w:rsidR="00AF687F" w:rsidRPr="0073500C" w:rsidRDefault="00AF687F" w:rsidP="00AF687F">
      <w:pPr>
        <w:pStyle w:val="Heading3"/>
      </w:pPr>
      <w:bookmarkStart w:id="45" w:name="_Toc374359318"/>
      <w:r w:rsidRPr="0073500C">
        <w:t>IO Suffix</w:t>
      </w:r>
      <w:bookmarkEnd w:id="45"/>
    </w:p>
    <w:p w14:paraId="626897AC" w14:textId="77777777" w:rsidR="00AF687F" w:rsidRPr="0073500C" w:rsidRDefault="00AF687F" w:rsidP="00AF687F">
      <w:r w:rsidRPr="0073500C">
        <w:t xml:space="preserve">For </w:t>
      </w:r>
      <w:proofErr w:type="spellStart"/>
      <w:proofErr w:type="gramStart"/>
      <w:r w:rsidRPr="0073500C">
        <w:t>io</w:t>
      </w:r>
      <w:proofErr w:type="spellEnd"/>
      <w:proofErr w:type="gramEnd"/>
      <w:r w:rsidRPr="0073500C">
        <w:t xml:space="preserve"> input variables a suffix for normally open (_NO) or normally closed (_NC) should be added.</w:t>
      </w:r>
    </w:p>
    <w:p w14:paraId="618F7D92" w14:textId="77777777" w:rsidR="00D2342D" w:rsidRPr="0073500C" w:rsidRDefault="00CE23EE" w:rsidP="00CE23EE">
      <w:pPr>
        <w:pStyle w:val="Heading2"/>
      </w:pPr>
      <w:bookmarkStart w:id="46" w:name="_Toc374359319"/>
      <w:r w:rsidRPr="0073500C">
        <w:t>Global</w:t>
      </w:r>
      <w:r w:rsidR="00D2342D" w:rsidRPr="0073500C">
        <w:t xml:space="preserve"> </w:t>
      </w:r>
      <w:bookmarkEnd w:id="43"/>
      <w:r w:rsidRPr="0073500C">
        <w:t>variables</w:t>
      </w:r>
      <w:bookmarkEnd w:id="46"/>
    </w:p>
    <w:p w14:paraId="58D12CF1" w14:textId="77777777" w:rsidR="00D2342D" w:rsidRPr="0073500C" w:rsidRDefault="00CE23EE" w:rsidP="00CE23EE">
      <w:pPr>
        <w:rPr>
          <w:color w:val="FF0000"/>
        </w:rPr>
      </w:pPr>
      <w:r w:rsidRPr="0073500C">
        <w:t>Global variables will be written like local</w:t>
      </w:r>
      <w:bookmarkStart w:id="47" w:name="_Toc328394778"/>
      <w:r w:rsidRPr="0073500C">
        <w:t>. Only a prefix “g_” shows the different. The usage of global variables should be minimalized so far as possible.</w:t>
      </w:r>
    </w:p>
    <w:p w14:paraId="6BB610C2" w14:textId="77777777" w:rsidR="00D2342D" w:rsidRPr="0073500C" w:rsidRDefault="00D2342D" w:rsidP="00CE23EE">
      <w:pPr>
        <w:rPr>
          <w:color w:val="FF0000"/>
        </w:rPr>
      </w:pPr>
    </w:p>
    <w:p w14:paraId="42ADE24E" w14:textId="77777777" w:rsidR="00D2342D" w:rsidRPr="0073500C" w:rsidRDefault="00CE23EE" w:rsidP="007F25D3">
      <w:pPr>
        <w:pStyle w:val="Heading3"/>
      </w:pPr>
      <w:bookmarkStart w:id="48" w:name="_Toc374359320"/>
      <w:bookmarkEnd w:id="47"/>
      <w:r w:rsidRPr="0073500C">
        <w:t>Examples</w:t>
      </w:r>
      <w:bookmarkEnd w:id="48"/>
    </w:p>
    <w:p w14:paraId="23CF9F88" w14:textId="77777777" w:rsidR="00D2342D" w:rsidRPr="0073500C" w:rsidRDefault="00010D3E" w:rsidP="00CE23EE">
      <w:proofErr w:type="spellStart"/>
      <w:r w:rsidRPr="0073500C">
        <w:t>g_udi</w:t>
      </w:r>
      <w:r w:rsidR="00D2342D" w:rsidRPr="0073500C">
        <w:t>VarInfo</w:t>
      </w:r>
      <w:proofErr w:type="spellEnd"/>
      <w:r w:rsidR="00CE23EE" w:rsidRPr="0073500C">
        <w:t xml:space="preserve"> </w:t>
      </w:r>
      <w:r w:rsidR="00CE23EE" w:rsidRPr="0073500C">
        <w:tab/>
      </w:r>
      <w:r w:rsidR="00CE23EE" w:rsidRPr="0073500C">
        <w:tab/>
      </w:r>
      <w:r w:rsidR="00CE23EE" w:rsidRPr="0073500C">
        <w:tab/>
        <w:t>(global variable)</w:t>
      </w:r>
    </w:p>
    <w:p w14:paraId="6F27EC09" w14:textId="77777777" w:rsidR="00D2342D" w:rsidRPr="0073500C" w:rsidRDefault="00010D3E" w:rsidP="00CE23EE">
      <w:proofErr w:type="spellStart"/>
      <w:proofErr w:type="gramStart"/>
      <w:r w:rsidRPr="0073500C">
        <w:t>bol</w:t>
      </w:r>
      <w:r w:rsidR="00D2342D" w:rsidRPr="0073500C">
        <w:t>EnableHeating</w:t>
      </w:r>
      <w:proofErr w:type="spellEnd"/>
      <w:proofErr w:type="gramEnd"/>
      <w:r w:rsidR="00CE23EE" w:rsidRPr="0073500C">
        <w:t xml:space="preserve"> </w:t>
      </w:r>
      <w:r w:rsidR="00CE23EE" w:rsidRPr="0073500C">
        <w:tab/>
      </w:r>
      <w:r w:rsidR="00CE23EE" w:rsidRPr="0073500C">
        <w:tab/>
        <w:t>(local bool)</w:t>
      </w:r>
    </w:p>
    <w:p w14:paraId="699707FC" w14:textId="77777777" w:rsidR="00D2342D" w:rsidRPr="0073500C" w:rsidRDefault="00D2342D" w:rsidP="00CE23EE">
      <w:proofErr w:type="spellStart"/>
      <w:proofErr w:type="gramStart"/>
      <w:r w:rsidRPr="0073500C">
        <w:t>pstConfig</w:t>
      </w:r>
      <w:proofErr w:type="spellEnd"/>
      <w:proofErr w:type="gramEnd"/>
      <w:r w:rsidRPr="0073500C">
        <w:t>^.</w:t>
      </w:r>
      <w:proofErr w:type="spellStart"/>
      <w:r w:rsidRPr="0073500C">
        <w:t>stFeeder.uinType</w:t>
      </w:r>
      <w:proofErr w:type="spellEnd"/>
      <w:r w:rsidR="00CE23EE" w:rsidRPr="0073500C">
        <w:tab/>
        <w:t>(dereferenced pointer)</w:t>
      </w:r>
    </w:p>
    <w:p w14:paraId="621A2BFB" w14:textId="77777777" w:rsidR="00D2342D" w:rsidRPr="0073500C" w:rsidRDefault="00010D3E" w:rsidP="00CE23EE">
      <w:proofErr w:type="spellStart"/>
      <w:proofErr w:type="gramStart"/>
      <w:r w:rsidRPr="0073500C">
        <w:t>st</w:t>
      </w:r>
      <w:r w:rsidR="00D2342D" w:rsidRPr="0073500C">
        <w:t>ButtonColor</w:t>
      </w:r>
      <w:proofErr w:type="spellEnd"/>
      <w:proofErr w:type="gramEnd"/>
      <w:r w:rsidR="00CE23EE" w:rsidRPr="0073500C">
        <w:tab/>
      </w:r>
      <w:r w:rsidR="00CE23EE" w:rsidRPr="0073500C">
        <w:tab/>
      </w:r>
      <w:r w:rsidR="00CE23EE" w:rsidRPr="0073500C">
        <w:tab/>
        <w:t>(structure)</w:t>
      </w:r>
    </w:p>
    <w:p w14:paraId="2116296E" w14:textId="77777777" w:rsidR="00D2342D" w:rsidRPr="0073500C" w:rsidRDefault="00CE23EE" w:rsidP="00CE23EE">
      <w:proofErr w:type="spellStart"/>
      <w:r w:rsidRPr="0073500C">
        <w:t>c_SignalDelay</w:t>
      </w:r>
      <w:proofErr w:type="spellEnd"/>
      <w:r w:rsidRPr="0073500C">
        <w:tab/>
      </w:r>
      <w:r w:rsidRPr="0073500C">
        <w:tab/>
      </w:r>
      <w:r w:rsidRPr="0073500C">
        <w:tab/>
        <w:t>(constants)</w:t>
      </w:r>
    </w:p>
    <w:p w14:paraId="6A40345B" w14:textId="77777777" w:rsidR="00D2342D" w:rsidRPr="0073500C" w:rsidRDefault="00D2342D" w:rsidP="0085639A">
      <w:pPr>
        <w:pStyle w:val="Heading3"/>
        <w:keepNext w:val="0"/>
        <w:keepLines w:val="0"/>
        <w:widowControl w:val="0"/>
        <w:tabs>
          <w:tab w:val="clear" w:pos="567"/>
        </w:tabs>
        <w:spacing w:after="200"/>
        <w:ind w:left="0" w:hanging="11"/>
      </w:pPr>
      <w:bookmarkStart w:id="49" w:name="_Toc328394779"/>
      <w:bookmarkStart w:id="50" w:name="_Toc374359321"/>
      <w:r w:rsidRPr="0073500C">
        <w:t>Header</w:t>
      </w:r>
      <w:bookmarkEnd w:id="49"/>
      <w:bookmarkEnd w:id="50"/>
    </w:p>
    <w:p w14:paraId="3C256744" w14:textId="77777777" w:rsidR="00680B93" w:rsidRPr="00DC632E" w:rsidRDefault="0085639A" w:rsidP="00680B93">
      <w:pPr>
        <w:widowControl w:val="0"/>
        <w:rPr>
          <w:rFonts w:eastAsia="Calibri"/>
          <w:lang w:val="de-CH"/>
        </w:rPr>
      </w:pPr>
      <w:r w:rsidRPr="0073500C">
        <w:rPr>
          <w:rFonts w:eastAsia="Calibri"/>
        </w:rPr>
        <w:t>In every program, function block or function it has to be inserted a header</w:t>
      </w:r>
      <w:r w:rsidR="00D2342D" w:rsidRPr="0073500C">
        <w:rPr>
          <w:rFonts w:eastAsia="Calibri"/>
        </w:rPr>
        <w:t xml:space="preserve">. </w:t>
      </w:r>
      <w:r w:rsidRPr="0073500C">
        <w:rPr>
          <w:rFonts w:eastAsia="Calibri"/>
        </w:rPr>
        <w:t>Important is to write a short function description and a version history with changes</w:t>
      </w:r>
      <w:r w:rsidR="00CB3D22" w:rsidRPr="0073500C">
        <w:rPr>
          <w:rFonts w:eastAsia="Calibri"/>
        </w:rPr>
        <w:t xml:space="preserve"> made</w:t>
      </w:r>
      <w:r w:rsidRPr="0073500C">
        <w:rPr>
          <w:rFonts w:eastAsia="Calibri"/>
        </w:rPr>
        <w:t>.</w:t>
      </w:r>
      <w:r w:rsidR="00D2342D" w:rsidRPr="0073500C">
        <w:rPr>
          <w:rFonts w:eastAsia="Calibri"/>
        </w:rPr>
        <w:t xml:space="preserve"> </w:t>
      </w:r>
      <w:r w:rsidR="00680B93" w:rsidRPr="00DC632E">
        <w:rPr>
          <w:rFonts w:eastAsia="Calibri"/>
          <w:lang w:val="de-CH"/>
        </w:rPr>
        <w:t>(*__________________________________________________________________________________________________</w:t>
      </w:r>
    </w:p>
    <w:p w14:paraId="01F77E3D" w14:textId="77777777" w:rsidR="00680B93" w:rsidRPr="00DC632E" w:rsidRDefault="00680B93" w:rsidP="00680B93">
      <w:pPr>
        <w:widowControl w:val="0"/>
        <w:rPr>
          <w:rFonts w:eastAsia="Calibri"/>
          <w:lang w:val="de-CH"/>
        </w:rPr>
      </w:pPr>
      <w:r w:rsidRPr="00DC632E">
        <w:rPr>
          <w:rFonts w:eastAsia="Calibri"/>
          <w:lang w:val="de-CH"/>
        </w:rPr>
        <w:t>¦</w:t>
      </w:r>
      <w:r w:rsidRPr="00DC632E">
        <w:rPr>
          <w:rFonts w:eastAsia="Calibri"/>
          <w:lang w:val="de-CH"/>
        </w:rPr>
        <w:tab/>
      </w:r>
    </w:p>
    <w:p w14:paraId="0EB2982B" w14:textId="77777777" w:rsidR="00680B93" w:rsidRPr="00DC632E" w:rsidRDefault="00680B93" w:rsidP="00680B93">
      <w:pPr>
        <w:widowControl w:val="0"/>
        <w:rPr>
          <w:rFonts w:eastAsia="Calibri"/>
          <w:lang w:val="de-CH"/>
        </w:rPr>
      </w:pPr>
      <w:r w:rsidRPr="00DC632E">
        <w:rPr>
          <w:rFonts w:eastAsia="Calibri"/>
          <w:lang w:val="de-CH"/>
        </w:rPr>
        <w:t>¦</w:t>
      </w:r>
      <w:r w:rsidRPr="00DC632E">
        <w:rPr>
          <w:rFonts w:eastAsia="Calibri"/>
          <w:lang w:val="de-CH"/>
        </w:rPr>
        <w:tab/>
      </w:r>
      <w:r w:rsidR="00D530A9">
        <w:rPr>
          <w:rFonts w:eastAsia="Calibri"/>
          <w:lang w:val="de-CH"/>
        </w:rPr>
        <w:t>Cimpress</w:t>
      </w:r>
      <w:r w:rsidRPr="00DC632E">
        <w:rPr>
          <w:rFonts w:eastAsia="Calibri"/>
          <w:lang w:val="de-CH"/>
        </w:rPr>
        <w:t xml:space="preserve"> Schweiz GmbH</w:t>
      </w:r>
    </w:p>
    <w:p w14:paraId="74847154" w14:textId="77777777" w:rsidR="00680B93" w:rsidRPr="00DC632E" w:rsidRDefault="00680B93" w:rsidP="00680B93">
      <w:pPr>
        <w:widowControl w:val="0"/>
        <w:rPr>
          <w:rFonts w:eastAsia="Calibri"/>
          <w:lang w:val="de-CH"/>
        </w:rPr>
      </w:pPr>
      <w:r w:rsidRPr="00DC632E">
        <w:rPr>
          <w:rFonts w:eastAsia="Calibri"/>
          <w:lang w:val="de-CH"/>
        </w:rPr>
        <w:t>¦</w:t>
      </w:r>
      <w:r w:rsidRPr="00DC632E">
        <w:rPr>
          <w:rFonts w:eastAsia="Calibri"/>
          <w:lang w:val="de-CH"/>
        </w:rPr>
        <w:tab/>
        <w:t>CH - 8401 Winterthur</w:t>
      </w:r>
    </w:p>
    <w:p w14:paraId="17FC8DD7" w14:textId="77777777" w:rsidR="00680B93" w:rsidRPr="00DC632E" w:rsidRDefault="00680B93" w:rsidP="00680B93">
      <w:pPr>
        <w:widowControl w:val="0"/>
        <w:rPr>
          <w:rFonts w:eastAsia="Calibri"/>
          <w:lang w:val="de-CH"/>
        </w:rPr>
      </w:pPr>
      <w:r w:rsidRPr="00DC632E">
        <w:rPr>
          <w:rFonts w:eastAsia="Calibri"/>
          <w:lang w:val="de-CH"/>
        </w:rPr>
        <w:t>¦</w:t>
      </w:r>
    </w:p>
    <w:p w14:paraId="4EDA415A" w14:textId="77777777" w:rsidR="00680B93" w:rsidRPr="00DC632E" w:rsidRDefault="00680B93" w:rsidP="00680B93">
      <w:pPr>
        <w:widowControl w:val="0"/>
        <w:rPr>
          <w:rFonts w:eastAsia="Calibri"/>
          <w:lang w:val="de-CH"/>
        </w:rPr>
      </w:pPr>
      <w:r w:rsidRPr="00DC632E">
        <w:rPr>
          <w:rFonts w:eastAsia="Calibri"/>
          <w:lang w:val="de-CH"/>
        </w:rPr>
        <w:t>¦</w:t>
      </w:r>
      <w:r w:rsidRPr="00DC632E">
        <w:rPr>
          <w:rFonts w:eastAsia="Calibri"/>
          <w:lang w:val="de-CH"/>
        </w:rPr>
        <w:tab/>
        <w:t>www.vistaprint.ch - info@</w:t>
      </w:r>
      <w:r w:rsidR="00D530A9">
        <w:rPr>
          <w:rFonts w:eastAsia="Calibri"/>
          <w:lang w:val="de-CH"/>
        </w:rPr>
        <w:t>vistaprint</w:t>
      </w:r>
      <w:r w:rsidRPr="00DC632E">
        <w:rPr>
          <w:rFonts w:eastAsia="Calibri"/>
          <w:lang w:val="de-CH"/>
        </w:rPr>
        <w:t>.ch</w:t>
      </w:r>
    </w:p>
    <w:p w14:paraId="260A0824" w14:textId="77777777" w:rsidR="00680B93"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14:paraId="69E71CE0" w14:textId="77777777" w:rsidR="00680B93" w:rsidRPr="0073500C" w:rsidRDefault="00680B93" w:rsidP="00680B93">
      <w:pPr>
        <w:widowControl w:val="0"/>
        <w:rPr>
          <w:rFonts w:eastAsia="Calibri"/>
        </w:rPr>
      </w:pPr>
    </w:p>
    <w:p w14:paraId="624BA85F" w14:textId="77777777" w:rsidR="00680B93" w:rsidRPr="0073500C" w:rsidRDefault="00680B93" w:rsidP="00680B93">
      <w:pPr>
        <w:widowControl w:val="0"/>
        <w:rPr>
          <w:rFonts w:eastAsia="Calibri"/>
        </w:rPr>
      </w:pPr>
      <w:r w:rsidRPr="0073500C">
        <w:rPr>
          <w:rFonts w:eastAsia="Calibri"/>
        </w:rPr>
        <w:t xml:space="preserve">Function </w:t>
      </w:r>
      <w:proofErr w:type="spellStart"/>
      <w:r w:rsidRPr="0073500C">
        <w:rPr>
          <w:rFonts w:eastAsia="Calibri"/>
        </w:rPr>
        <w:t>desription</w:t>
      </w:r>
      <w:proofErr w:type="spellEnd"/>
      <w:r w:rsidRPr="0073500C">
        <w:rPr>
          <w:rFonts w:eastAsia="Calibri"/>
        </w:rPr>
        <w:t>:</w:t>
      </w:r>
    </w:p>
    <w:p w14:paraId="0B872D0A" w14:textId="77777777" w:rsidR="00680B93" w:rsidRPr="0073500C" w:rsidRDefault="00680B93" w:rsidP="00680B93">
      <w:pPr>
        <w:widowControl w:val="0"/>
        <w:rPr>
          <w:rFonts w:eastAsia="Calibri"/>
        </w:rPr>
      </w:pPr>
      <w:proofErr w:type="gramStart"/>
      <w:r w:rsidRPr="0073500C">
        <w:rPr>
          <w:rFonts w:eastAsia="Calibri"/>
        </w:rPr>
        <w:lastRenderedPageBreak/>
        <w:t>Basic controller implementation.</w:t>
      </w:r>
      <w:proofErr w:type="gramEnd"/>
      <w:r w:rsidRPr="0073500C">
        <w:rPr>
          <w:rFonts w:eastAsia="Calibri"/>
        </w:rPr>
        <w:t xml:space="preserve"> This Controller should be the base father controller for all in the</w:t>
      </w:r>
    </w:p>
    <w:p w14:paraId="5BD79B05" w14:textId="77777777" w:rsidR="00680B93" w:rsidRPr="0073500C" w:rsidRDefault="00493DB6" w:rsidP="00680B93">
      <w:pPr>
        <w:widowControl w:val="0"/>
        <w:rPr>
          <w:rFonts w:eastAsia="Calibri"/>
        </w:rPr>
      </w:pPr>
      <w:proofErr w:type="gramStart"/>
      <w:r>
        <w:rPr>
          <w:rFonts w:eastAsia="Calibri"/>
        </w:rPr>
        <w:t>feature</w:t>
      </w:r>
      <w:proofErr w:type="gramEnd"/>
      <w:r>
        <w:rPr>
          <w:rFonts w:eastAsia="Calibri"/>
        </w:rPr>
        <w:t xml:space="preserve"> implemented c</w:t>
      </w:r>
      <w:r w:rsidR="00680B93" w:rsidRPr="0073500C">
        <w:rPr>
          <w:rFonts w:eastAsia="Calibri"/>
        </w:rPr>
        <w:t>ontroller classes.</w:t>
      </w:r>
    </w:p>
    <w:p w14:paraId="7962E61B" w14:textId="77777777" w:rsidR="00680B93" w:rsidRPr="0073500C" w:rsidRDefault="00680B93" w:rsidP="00680B93">
      <w:pPr>
        <w:widowControl w:val="0"/>
        <w:rPr>
          <w:rFonts w:eastAsia="Calibri"/>
        </w:rPr>
      </w:pPr>
    </w:p>
    <w:p w14:paraId="62228B19" w14:textId="77777777" w:rsidR="00680B93" w:rsidRPr="0073500C" w:rsidRDefault="00680B93" w:rsidP="00680B93">
      <w:pPr>
        <w:widowControl w:val="0"/>
        <w:rPr>
          <w:rFonts w:eastAsia="Calibri"/>
        </w:rPr>
      </w:pPr>
    </w:p>
    <w:p w14:paraId="623F307F" w14:textId="77777777" w:rsidR="00680B93" w:rsidRPr="0073500C" w:rsidRDefault="00680B93" w:rsidP="00680B93">
      <w:pPr>
        <w:widowControl w:val="0"/>
        <w:rPr>
          <w:rFonts w:eastAsia="Calibri"/>
        </w:rPr>
      </w:pPr>
      <w:r w:rsidRPr="0073500C">
        <w:rPr>
          <w:rFonts w:eastAsia="Calibri"/>
        </w:rPr>
        <w:t>History:</w:t>
      </w:r>
    </w:p>
    <w:p w14:paraId="2D345FFD" w14:textId="77777777" w:rsidR="00680B93" w:rsidRPr="0073500C" w:rsidRDefault="00680B93" w:rsidP="00680B93">
      <w:pPr>
        <w:widowControl w:val="0"/>
        <w:rPr>
          <w:rFonts w:eastAsia="Calibri"/>
        </w:rPr>
      </w:pPr>
      <w:r w:rsidRPr="0073500C">
        <w:rPr>
          <w:rFonts w:eastAsia="Calibri"/>
        </w:rPr>
        <w:t>Version</w:t>
      </w:r>
      <w:r w:rsidRPr="0073500C">
        <w:rPr>
          <w:rFonts w:eastAsia="Calibri"/>
        </w:rPr>
        <w:tab/>
      </w:r>
      <w:r w:rsidRPr="0073500C">
        <w:rPr>
          <w:rFonts w:eastAsia="Calibri"/>
        </w:rPr>
        <w:tab/>
        <w:t>Date</w:t>
      </w:r>
      <w:r w:rsidRPr="0073500C">
        <w:rPr>
          <w:rFonts w:eastAsia="Calibri"/>
        </w:rPr>
        <w:tab/>
      </w:r>
      <w:r w:rsidRPr="0073500C">
        <w:rPr>
          <w:rFonts w:eastAsia="Calibri"/>
        </w:rPr>
        <w:tab/>
      </w:r>
      <w:r w:rsidRPr="0073500C">
        <w:rPr>
          <w:rFonts w:eastAsia="Calibri"/>
        </w:rPr>
        <w:tab/>
        <w:t>Author</w:t>
      </w:r>
      <w:r w:rsidRPr="0073500C">
        <w:rPr>
          <w:rFonts w:eastAsia="Calibri"/>
        </w:rPr>
        <w:tab/>
      </w:r>
      <w:r w:rsidRPr="0073500C">
        <w:rPr>
          <w:rFonts w:eastAsia="Calibri"/>
        </w:rPr>
        <w:tab/>
        <w:t>Comment</w:t>
      </w:r>
    </w:p>
    <w:p w14:paraId="4D533D4F" w14:textId="77777777" w:rsidR="00680B93" w:rsidRPr="0073500C" w:rsidRDefault="00680B93" w:rsidP="00680B93">
      <w:pPr>
        <w:widowControl w:val="0"/>
        <w:rPr>
          <w:rFonts w:eastAsia="Calibri"/>
        </w:rPr>
      </w:pPr>
      <w:r w:rsidRPr="0073500C">
        <w:rPr>
          <w:rFonts w:eastAsia="Calibri"/>
        </w:rPr>
        <w:t>---------------------------------------------------------------------------------------------------</w:t>
      </w:r>
    </w:p>
    <w:p w14:paraId="0D63D5B8" w14:textId="77777777" w:rsidR="00680B93" w:rsidRPr="0073500C" w:rsidRDefault="00680B93" w:rsidP="00680B93">
      <w:pPr>
        <w:widowControl w:val="0"/>
        <w:rPr>
          <w:rFonts w:eastAsia="Calibri"/>
        </w:rPr>
      </w:pPr>
      <w:r w:rsidRPr="0073500C">
        <w:rPr>
          <w:rFonts w:eastAsia="Calibri"/>
        </w:rPr>
        <w:t>0.00.1</w:t>
      </w:r>
      <w:r w:rsidRPr="0073500C">
        <w:rPr>
          <w:rFonts w:eastAsia="Calibri"/>
        </w:rPr>
        <w:tab/>
      </w:r>
      <w:r w:rsidRPr="0073500C">
        <w:rPr>
          <w:rFonts w:eastAsia="Calibri"/>
        </w:rPr>
        <w:tab/>
        <w:t>25.04.2013</w:t>
      </w:r>
      <w:r w:rsidRPr="0073500C">
        <w:rPr>
          <w:rFonts w:eastAsia="Calibri"/>
        </w:rPr>
        <w:tab/>
      </w:r>
      <w:r w:rsidRPr="0073500C">
        <w:rPr>
          <w:rFonts w:eastAsia="Calibri"/>
        </w:rPr>
        <w:tab/>
        <w:t>AVME/KVO</w:t>
      </w:r>
      <w:r w:rsidRPr="0073500C">
        <w:rPr>
          <w:rFonts w:eastAsia="Calibri"/>
        </w:rPr>
        <w:tab/>
        <w:t>Start history</w:t>
      </w:r>
    </w:p>
    <w:p w14:paraId="4A0ABB66" w14:textId="77777777" w:rsidR="00680B93" w:rsidRPr="0073500C" w:rsidRDefault="00680B93" w:rsidP="00680B93">
      <w:pPr>
        <w:widowControl w:val="0"/>
        <w:rPr>
          <w:rFonts w:eastAsia="Calibri"/>
        </w:rPr>
      </w:pPr>
    </w:p>
    <w:p w14:paraId="18C423CE" w14:textId="77777777" w:rsidR="00680B93" w:rsidRPr="0073500C" w:rsidRDefault="00680B93" w:rsidP="00680B93">
      <w:pPr>
        <w:widowControl w:val="0"/>
        <w:rPr>
          <w:rFonts w:eastAsia="Calibri"/>
        </w:rPr>
      </w:pPr>
    </w:p>
    <w:p w14:paraId="379E50F5" w14:textId="77777777" w:rsidR="00D2342D"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14:paraId="4F94868B" w14:textId="77777777" w:rsidR="000255F8" w:rsidRDefault="000255F8" w:rsidP="0085639A"/>
    <w:p w14:paraId="0FFA5D8A" w14:textId="77777777" w:rsidR="00A23BA2" w:rsidRDefault="00A23BA2" w:rsidP="00A23BA2">
      <w:pPr>
        <w:pStyle w:val="Heading2"/>
      </w:pPr>
      <w:r>
        <w:t>Coding conventions for metadata in comments</w:t>
      </w:r>
    </w:p>
    <w:p w14:paraId="12E31ED9" w14:textId="77777777" w:rsidR="00A23BA2" w:rsidRDefault="00A23BA2" w:rsidP="00A23BA2">
      <w:r>
        <w:t xml:space="preserve">The </w:t>
      </w:r>
      <w:proofErr w:type="spellStart"/>
      <w:r>
        <w:t>Beckhoff</w:t>
      </w:r>
      <w:proofErr w:type="spellEnd"/>
      <w:r>
        <w:t xml:space="preserve"> ADS technology provides to read out comments attached on variables. This is used for some HMI’s (new </w:t>
      </w:r>
      <w:proofErr w:type="spellStart"/>
      <w:r>
        <w:t>GenericUI</w:t>
      </w:r>
      <w:proofErr w:type="spellEnd"/>
      <w:r>
        <w:t xml:space="preserve"> approach) to show more detailed explanation of CFG, PAR or CUR variables to the user.</w:t>
      </w:r>
      <w:r w:rsidR="006643DB">
        <w:t xml:space="preserve"> Because of this it is very important to document all variables.</w:t>
      </w:r>
    </w:p>
    <w:p w14:paraId="2E2328A6" w14:textId="77777777" w:rsidR="006643DB" w:rsidRDefault="006643DB" w:rsidP="006643DB">
      <w:pPr>
        <w:pStyle w:val="ListParagraph"/>
        <w:numPr>
          <w:ilvl w:val="0"/>
          <w:numId w:val="30"/>
        </w:numPr>
      </w:pPr>
      <w:r>
        <w:t>Write a comment on any CFG, PAR and CUR variable.</w:t>
      </w:r>
    </w:p>
    <w:p w14:paraId="15DB3C87" w14:textId="77777777" w:rsidR="006643DB" w:rsidRDefault="006643DB" w:rsidP="006643DB">
      <w:pPr>
        <w:pStyle w:val="ListParagraph"/>
        <w:numPr>
          <w:ilvl w:val="0"/>
          <w:numId w:val="30"/>
        </w:numPr>
      </w:pPr>
      <w:r>
        <w:t>Be aware that the comment is visible to the user. The description should be easy to understand. Long strings (multiline comments) are allowed and appreciated. There is no limitation.</w:t>
      </w:r>
    </w:p>
    <w:p w14:paraId="16ADC0D1" w14:textId="77777777" w:rsidR="006643DB" w:rsidRDefault="006643DB" w:rsidP="006643DB">
      <w:pPr>
        <w:pStyle w:val="ListParagraph"/>
        <w:numPr>
          <w:ilvl w:val="0"/>
          <w:numId w:val="30"/>
        </w:numPr>
      </w:pPr>
      <w:r>
        <w:t>Don't include the unit in your comment. This will be automatically extracted from the variable name or the {unit} metadata.</w:t>
      </w:r>
    </w:p>
    <w:p w14:paraId="22CAC721" w14:textId="77777777" w:rsidR="006643DB" w:rsidRDefault="006643DB" w:rsidP="006643DB">
      <w:pPr>
        <w:pStyle w:val="ListParagraph"/>
        <w:numPr>
          <w:ilvl w:val="0"/>
          <w:numId w:val="30"/>
        </w:numPr>
      </w:pPr>
      <w:r>
        <w:t>Use always technical English. A translation into other languages must not be handles by the PLC.</w:t>
      </w:r>
    </w:p>
    <w:p w14:paraId="5845EF1D" w14:textId="77777777" w:rsidR="006643DB" w:rsidRDefault="006643DB" w:rsidP="006643DB">
      <w:pPr>
        <w:pStyle w:val="ListParagraph"/>
        <w:numPr>
          <w:ilvl w:val="0"/>
          <w:numId w:val="30"/>
        </w:numPr>
      </w:pPr>
      <w:r>
        <w:t>For multiline comments use (* … *)</w:t>
      </w:r>
    </w:p>
    <w:p w14:paraId="0DF3193C" w14:textId="77777777" w:rsidR="006643DB" w:rsidRDefault="006643DB" w:rsidP="006643DB">
      <w:pPr>
        <w:pStyle w:val="ListParagraph"/>
        <w:numPr>
          <w:ilvl w:val="0"/>
          <w:numId w:val="30"/>
        </w:numPr>
      </w:pPr>
      <w:r>
        <w:t xml:space="preserve">Always write the comment </w:t>
      </w:r>
      <w:r w:rsidR="00B24EE8">
        <w:t xml:space="preserve">directly </w:t>
      </w:r>
      <w:r>
        <w:t>before the variable. Otherwise it will be attached to the wrong variable</w:t>
      </w:r>
      <w:r w:rsidR="00B24EE8">
        <w:t>.</w:t>
      </w:r>
    </w:p>
    <w:p w14:paraId="421BC347" w14:textId="77777777" w:rsidR="006643DB" w:rsidRDefault="006643DB" w:rsidP="006643DB"/>
    <w:p w14:paraId="3E1F4246" w14:textId="77777777" w:rsidR="006643DB" w:rsidRDefault="006643DB" w:rsidP="006643DB">
      <w:r w:rsidRPr="006643DB">
        <w:t>Thanks to the base naming convention</w:t>
      </w:r>
      <w:r>
        <w:t xml:space="preserve"> for variable names</w:t>
      </w:r>
      <w:r w:rsidRPr="006643DB">
        <w:t xml:space="preserve"> the UI will automatically extract the UNIT and will try to beautify the strings by </w:t>
      </w:r>
      <w:proofErr w:type="spellStart"/>
      <w:r>
        <w:t>pascal</w:t>
      </w:r>
      <w:proofErr w:type="spellEnd"/>
      <w:r>
        <w:t>-c</w:t>
      </w:r>
      <w:r w:rsidRPr="006643DB">
        <w:t xml:space="preserve">asing and replacing _ with </w:t>
      </w:r>
      <w:r>
        <w:t xml:space="preserve">and empty </w:t>
      </w:r>
      <w:r w:rsidRPr="006643DB">
        <w:t>space.</w:t>
      </w:r>
    </w:p>
    <w:p w14:paraId="503E5C35" w14:textId="77777777" w:rsidR="006643DB" w:rsidRDefault="006643DB" w:rsidP="006643DB"/>
    <w:p w14:paraId="036442DC" w14:textId="77777777" w:rsidR="006643DB" w:rsidRDefault="006643DB" w:rsidP="006643DB">
      <w:pPr>
        <w:pStyle w:val="Heading3"/>
      </w:pPr>
      <w:proofErr w:type="spellStart"/>
      <w:r>
        <w:t>Metatata</w:t>
      </w:r>
      <w:proofErr w:type="spellEnd"/>
      <w:r>
        <w:t xml:space="preserve"> tags</w:t>
      </w:r>
    </w:p>
    <w:p w14:paraId="3865B116" w14:textId="77777777" w:rsidR="006643DB" w:rsidRPr="006643DB" w:rsidRDefault="006643DB" w:rsidP="006643DB">
      <w:r>
        <w:t>Metadata tags can be attached anywhere in the comment.</w:t>
      </w:r>
      <w:r w:rsidR="00B24EE8">
        <w:t xml:space="preserve"> They are optional. Some tools like the new </w:t>
      </w:r>
      <w:proofErr w:type="spellStart"/>
      <w:r w:rsidR="00B24EE8">
        <w:t>GenericUI</w:t>
      </w:r>
      <w:proofErr w:type="spellEnd"/>
      <w:r w:rsidR="00B24EE8">
        <w:t xml:space="preserve"> will parse those metadata tags to tweak the visualization.</w:t>
      </w:r>
    </w:p>
    <w:p w14:paraId="3047778E" w14:textId="77777777" w:rsidR="006643DB" w:rsidRDefault="006643DB" w:rsidP="006643DB">
      <w:pPr>
        <w:pStyle w:val="Heading4"/>
      </w:pPr>
      <w:r>
        <w:t>{</w:t>
      </w:r>
      <w:proofErr w:type="spellStart"/>
      <w:proofErr w:type="gramStart"/>
      <w:r>
        <w:t>unit:</w:t>
      </w:r>
      <w:proofErr w:type="gramEnd"/>
      <w:r>
        <w:t>ms</w:t>
      </w:r>
      <w:proofErr w:type="spellEnd"/>
      <w:r>
        <w:t>}</w:t>
      </w:r>
    </w:p>
    <w:p w14:paraId="40C23EE7" w14:textId="77777777" w:rsidR="006643DB" w:rsidRDefault="006643DB" w:rsidP="006643DB">
      <w:proofErr w:type="gramStart"/>
      <w:r>
        <w:t>defines</w:t>
      </w:r>
      <w:proofErr w:type="gramEnd"/>
      <w:r>
        <w:t xml:space="preserve"> the unit for UI. The unit in PLC might be </w:t>
      </w:r>
      <w:proofErr w:type="gramStart"/>
      <w:r>
        <w:t>different,</w:t>
      </w:r>
      <w:proofErr w:type="gramEnd"/>
      <w:r>
        <w:t xml:space="preserve"> in this case a conversion is necessary</w:t>
      </w:r>
    </w:p>
    <w:p w14:paraId="76F40639" w14:textId="77777777" w:rsidR="006643DB" w:rsidRDefault="006643DB" w:rsidP="006643DB">
      <w:r>
        <w:t>List of supported units:</w:t>
      </w:r>
    </w:p>
    <w:p w14:paraId="0A9F9E8A" w14:textId="3E4AAE7A" w:rsidR="006643DB" w:rsidRDefault="00F227BD" w:rsidP="006643DB">
      <w:r w:rsidRPr="0073500C">
        <w:rPr>
          <w:noProof/>
          <w:lang w:val="en-US" w:eastAsia="en-US"/>
        </w:rPr>
        <w:drawing>
          <wp:inline distT="0" distB="0" distL="0" distR="0" wp14:anchorId="52145A42" wp14:editId="71D76AF1">
            <wp:extent cx="2620915" cy="792480"/>
            <wp:effectExtent l="0" t="0" r="8255" b="7620"/>
            <wp:docPr id="24"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25720" cy="793933"/>
                    </a:xfrm>
                    <a:prstGeom prst="rect">
                      <a:avLst/>
                    </a:prstGeom>
                  </pic:spPr>
                </pic:pic>
              </a:graphicData>
            </a:graphic>
          </wp:inline>
        </w:drawing>
      </w:r>
    </w:p>
    <w:p w14:paraId="2891C1EA" w14:textId="77777777" w:rsidR="006643DB" w:rsidRDefault="006643DB" w:rsidP="006643DB">
      <w:pPr>
        <w:pStyle w:val="Heading4"/>
      </w:pPr>
      <w:r>
        <w:t>{</w:t>
      </w:r>
      <w:proofErr w:type="gramStart"/>
      <w:r>
        <w:t>range:</w:t>
      </w:r>
      <w:proofErr w:type="gramEnd"/>
      <w:r>
        <w:t>0-999}</w:t>
      </w:r>
    </w:p>
    <w:p w14:paraId="7AC9072B" w14:textId="77777777" w:rsidR="006643DB" w:rsidRDefault="006643DB" w:rsidP="006643DB">
      <w:proofErr w:type="gramStart"/>
      <w:r>
        <w:t>limits</w:t>
      </w:r>
      <w:proofErr w:type="gramEnd"/>
      <w:r>
        <w:t xml:space="preserve"> the range in UI. User cannot enter values exceeding the range.</w:t>
      </w:r>
    </w:p>
    <w:p w14:paraId="0D2502AC" w14:textId="77777777" w:rsidR="006643DB" w:rsidRDefault="006643DB" w:rsidP="006643DB"/>
    <w:p w14:paraId="5FE4324F" w14:textId="77777777" w:rsidR="006643DB" w:rsidRDefault="006643DB" w:rsidP="006643DB">
      <w:pPr>
        <w:pStyle w:val="Heading4"/>
      </w:pPr>
      <w:r>
        <w:t>{</w:t>
      </w:r>
      <w:proofErr w:type="gramStart"/>
      <w:r>
        <w:t>hidden</w:t>
      </w:r>
      <w:proofErr w:type="gramEnd"/>
      <w:r>
        <w:t>}</w:t>
      </w:r>
    </w:p>
    <w:p w14:paraId="506AF8E2" w14:textId="77777777" w:rsidR="006643DB" w:rsidRDefault="006643DB" w:rsidP="006643DB">
      <w:proofErr w:type="gramStart"/>
      <w:r>
        <w:t>hides</w:t>
      </w:r>
      <w:proofErr w:type="gramEnd"/>
      <w:r>
        <w:t xml:space="preserve"> the Parameter/Configuration in UI. However, a user with administrator rights should see them anyway.</w:t>
      </w:r>
    </w:p>
    <w:p w14:paraId="32DADD6E" w14:textId="77777777" w:rsidR="006643DB" w:rsidRDefault="006643DB" w:rsidP="006643DB"/>
    <w:p w14:paraId="116D8AF2" w14:textId="77777777" w:rsidR="006643DB" w:rsidRDefault="006643DB" w:rsidP="006643DB">
      <w:pPr>
        <w:pStyle w:val="Heading4"/>
      </w:pPr>
      <w:r>
        <w:t>{</w:t>
      </w:r>
      <w:proofErr w:type="gramStart"/>
      <w:r>
        <w:t>name</w:t>
      </w:r>
      <w:proofErr w:type="gramEnd"/>
      <w:r>
        <w:t xml:space="preserve">: </w:t>
      </w:r>
      <w:proofErr w:type="spellStart"/>
      <w:r>
        <w:t>RotaryHeatPress</w:t>
      </w:r>
      <w:proofErr w:type="spellEnd"/>
      <w:r>
        <w:t xml:space="preserve"> Button}</w:t>
      </w:r>
    </w:p>
    <w:p w14:paraId="3278326B" w14:textId="77777777" w:rsidR="006643DB" w:rsidRDefault="006643DB" w:rsidP="006643DB">
      <w:proofErr w:type="gramStart"/>
      <w:r>
        <w:t>overload</w:t>
      </w:r>
      <w:proofErr w:type="gramEnd"/>
      <w:r>
        <w:t xml:space="preserve"> the Tag name by a custom string. Consider to use this in combination with {unit}. Otherwise the UI with extract the Unit out of the origin string as usual.</w:t>
      </w:r>
    </w:p>
    <w:p w14:paraId="4832F7CE" w14:textId="77777777" w:rsidR="006643DB" w:rsidRDefault="006643DB" w:rsidP="006643DB"/>
    <w:p w14:paraId="69BF1ECE" w14:textId="1744D933" w:rsidR="00E578DC" w:rsidRPr="00E578DC" w:rsidRDefault="00E578DC" w:rsidP="006643DB">
      <w:pPr>
        <w:rPr>
          <w:color w:val="FF0000"/>
        </w:rPr>
      </w:pPr>
      <w:r w:rsidRPr="00E578DC">
        <w:rPr>
          <w:color w:val="FF0000"/>
        </w:rPr>
        <w:t>TODO: Allow smarter constraints like input masks, reg. expressions etc.</w:t>
      </w:r>
      <w:r w:rsidR="007D311D">
        <w:rPr>
          <w:color w:val="FF0000"/>
        </w:rPr>
        <w:t xml:space="preserve"> Like {mask: </w:t>
      </w:r>
      <w:proofErr w:type="spellStart"/>
      <w:r w:rsidR="007D311D">
        <w:rPr>
          <w:color w:val="FF0000"/>
        </w:rPr>
        <w:t>ddd.ddd.ddd.ddd</w:t>
      </w:r>
      <w:proofErr w:type="spellEnd"/>
      <w:r w:rsidR="007D311D">
        <w:rPr>
          <w:color w:val="FF0000"/>
        </w:rPr>
        <w:t xml:space="preserve">} for IP </w:t>
      </w:r>
      <w:proofErr w:type="spellStart"/>
      <w:r w:rsidR="007D311D">
        <w:rPr>
          <w:color w:val="FF0000"/>
        </w:rPr>
        <w:t>Adressses</w:t>
      </w:r>
      <w:bookmarkStart w:id="51" w:name="_GoBack"/>
      <w:bookmarkEnd w:id="51"/>
      <w:proofErr w:type="spellEnd"/>
    </w:p>
    <w:p w14:paraId="665977DE" w14:textId="77777777" w:rsidR="00926A86" w:rsidRPr="0073500C" w:rsidRDefault="001238E5" w:rsidP="00926A86">
      <w:pPr>
        <w:pStyle w:val="Heading1"/>
      </w:pPr>
      <w:bookmarkStart w:id="52" w:name="_Toc374359322"/>
      <w:r w:rsidRPr="0073500C">
        <w:t>Designed structure</w:t>
      </w:r>
      <w:r w:rsidR="00B91C5F" w:rsidRPr="0073500C">
        <w:t xml:space="preserve"> of PLC-s</w:t>
      </w:r>
      <w:r w:rsidR="00926A86" w:rsidRPr="0073500C">
        <w:t>oftware</w:t>
      </w:r>
      <w:bookmarkEnd w:id="52"/>
    </w:p>
    <w:p w14:paraId="11587E48" w14:textId="77777777" w:rsidR="00926A86" w:rsidRPr="0073500C" w:rsidRDefault="009D572D" w:rsidP="00926A86">
      <w:pPr>
        <w:pStyle w:val="Heading2"/>
      </w:pPr>
      <w:bookmarkStart w:id="53" w:name="_Toc374359323"/>
      <w:r w:rsidRPr="0073500C">
        <w:t>Controller-tree</w:t>
      </w:r>
      <w:bookmarkEnd w:id="53"/>
    </w:p>
    <w:p w14:paraId="0AF14296" w14:textId="77777777" w:rsidR="009D572D" w:rsidRPr="0073500C" w:rsidRDefault="00926A86" w:rsidP="00F42D78">
      <w:r w:rsidRPr="0073500C">
        <w:t xml:space="preserve">For the different machine / facilities, options and enhancements </w:t>
      </w:r>
      <w:r w:rsidR="008E5E92" w:rsidRPr="0073500C">
        <w:t>a modularized SW-design is a must.</w:t>
      </w:r>
      <w:r w:rsidR="00EF2152" w:rsidRPr="0073500C">
        <w:t xml:space="preserve"> </w:t>
      </w:r>
      <w:r w:rsidR="008E5E92" w:rsidRPr="0073500C">
        <w:t xml:space="preserve">There are different ways to get such a software design. </w:t>
      </w:r>
      <w:r w:rsidR="00F42D78" w:rsidRPr="0073500C">
        <w:t>To design we</w:t>
      </w:r>
      <w:r w:rsidR="008E5E92" w:rsidRPr="0073500C">
        <w:t xml:space="preserve"> use a diagram style after Jackson. But not the program design is made in this </w:t>
      </w:r>
      <w:r w:rsidR="008E5E92" w:rsidRPr="0073500C">
        <w:lastRenderedPageBreak/>
        <w:t xml:space="preserve">diagram only the </w:t>
      </w:r>
      <w:r w:rsidR="00F42D78" w:rsidRPr="0073500C">
        <w:t xml:space="preserve">hierarchically </w:t>
      </w:r>
      <w:r w:rsidR="008E5E92" w:rsidRPr="0073500C">
        <w:t xml:space="preserve">modulation of the different </w:t>
      </w:r>
      <w:proofErr w:type="spellStart"/>
      <w:r w:rsidR="008E5E92" w:rsidRPr="0073500C">
        <w:t>sw</w:t>
      </w:r>
      <w:proofErr w:type="spellEnd"/>
      <w:r w:rsidR="008E5E92" w:rsidRPr="0073500C">
        <w:t xml:space="preserve">-packages. A </w:t>
      </w:r>
      <w:proofErr w:type="spellStart"/>
      <w:r w:rsidR="008E5E92" w:rsidRPr="0073500C">
        <w:t>sw</w:t>
      </w:r>
      <w:proofErr w:type="spellEnd"/>
      <w:r w:rsidR="008E5E92" w:rsidRPr="0073500C">
        <w:t xml:space="preserve">-package in this drawing is called controller. </w:t>
      </w:r>
      <w:r w:rsidR="00F42D78" w:rsidRPr="0073500C">
        <w:t xml:space="preserve">Every controller is implemented as a state machine which is controlled by a standard commando interface. In the level 0 also called element level the controllers are placed with direct </w:t>
      </w:r>
      <w:proofErr w:type="spellStart"/>
      <w:r w:rsidR="00F42D78" w:rsidRPr="0073500C">
        <w:t>io</w:t>
      </w:r>
      <w:proofErr w:type="spellEnd"/>
      <w:r w:rsidR="00F42D78" w:rsidRPr="0073500C">
        <w:t>-connection (per example a cylinder or a motor). The parent (the controller</w:t>
      </w:r>
      <w:r w:rsidR="009D572D" w:rsidRPr="0073500C">
        <w:t>s above) could be placed in l</w:t>
      </w:r>
      <w:r w:rsidR="00F42D78" w:rsidRPr="0073500C">
        <w:t xml:space="preserve">evel 1, 2, 3 or 4 this depends from the design respective from the functionality. </w:t>
      </w:r>
      <w:r w:rsidR="009D572D" w:rsidRPr="0073500C">
        <w:t xml:space="preserve">Not every hierarchy level has to be used. Basically there could be more or fewer levels but in automatic software until now with this levels a good </w:t>
      </w:r>
      <w:hyperlink r:id="rId16" w:anchor="/search=degree&amp;searchLoc=0&amp;resultOrder=basic&amp;multiwordShowSingle=on" w:history="1">
        <w:r w:rsidR="009D572D" w:rsidRPr="0073500C">
          <w:t>degree</w:t>
        </w:r>
      </w:hyperlink>
      <w:r w:rsidR="009D572D" w:rsidRPr="0073500C">
        <w:t> </w:t>
      </w:r>
      <w:hyperlink r:id="rId17" w:anchor="/search=of&amp;searchLoc=0&amp;resultOrder=basic&amp;multiwordShowSingle=on" w:history="1">
        <w:r w:rsidR="009D572D" w:rsidRPr="0073500C">
          <w:t>of</w:t>
        </w:r>
      </w:hyperlink>
      <w:r w:rsidR="009D572D" w:rsidRPr="0073500C">
        <w:t> </w:t>
      </w:r>
      <w:hyperlink r:id="rId18" w:anchor="/search=abstraction&amp;searchLoc=0&amp;resultOrder=basic&amp;multiwordShowSingle=on" w:history="1">
        <w:r w:rsidR="009D572D" w:rsidRPr="0073500C">
          <w:t>abstraction</w:t>
        </w:r>
      </w:hyperlink>
      <w:r w:rsidR="009D572D" w:rsidRPr="0073500C">
        <w:t xml:space="preserve"> is possible.</w:t>
      </w:r>
    </w:p>
    <w:p w14:paraId="64943155" w14:textId="77777777" w:rsidR="009D572D" w:rsidRPr="0073500C" w:rsidRDefault="009D572D" w:rsidP="00F42D78"/>
    <w:p w14:paraId="2435769A" w14:textId="77777777" w:rsidR="00F42D78" w:rsidRPr="0073500C" w:rsidRDefault="00F42D78" w:rsidP="00F42D78">
      <w:r w:rsidRPr="0073500C">
        <w:t>The modulation of a new machine or line software normally is made in compliance with the followed rules:</w:t>
      </w:r>
    </w:p>
    <w:p w14:paraId="3213BAED" w14:textId="77777777" w:rsidR="00F42D78" w:rsidRPr="0073500C" w:rsidRDefault="00F42D78" w:rsidP="00F42D78"/>
    <w:p w14:paraId="39F6ECCA" w14:textId="77777777" w:rsidR="00946BF2" w:rsidRPr="0073500C" w:rsidRDefault="00946BF2" w:rsidP="00F42D78">
      <w:r w:rsidRPr="0073500C">
        <w:t>Level -1 (Driver):</w:t>
      </w:r>
    </w:p>
    <w:p w14:paraId="50E6E14A" w14:textId="77777777" w:rsidR="00F42D78" w:rsidRPr="0073500C" w:rsidRDefault="00946BF2" w:rsidP="00F42D78">
      <w:pPr>
        <w:pStyle w:val="ListParagraph"/>
        <w:numPr>
          <w:ilvl w:val="0"/>
          <w:numId w:val="9"/>
        </w:numPr>
      </w:pPr>
      <w:r w:rsidRPr="0073500C">
        <w:t>Device</w:t>
      </w:r>
      <w:r w:rsidR="00F42D78" w:rsidRPr="0073500C">
        <w:t xml:space="preserve"> with bus protocols, sequences </w:t>
      </w:r>
      <w:r w:rsidRPr="0073500C">
        <w:t>and other complex component</w:t>
      </w:r>
    </w:p>
    <w:p w14:paraId="445DC0E7" w14:textId="77777777" w:rsidR="00946BF2" w:rsidRPr="0073500C" w:rsidRDefault="00946BF2" w:rsidP="00F42D78">
      <w:pPr>
        <w:pStyle w:val="ListParagraph"/>
        <w:numPr>
          <w:ilvl w:val="0"/>
          <w:numId w:val="9"/>
        </w:numPr>
      </w:pPr>
      <w:r w:rsidRPr="0073500C">
        <w:t>No application logic</w:t>
      </w:r>
    </w:p>
    <w:p w14:paraId="5BBE42C5" w14:textId="77777777" w:rsidR="00946BF2" w:rsidRPr="0073500C" w:rsidRDefault="00946BF2" w:rsidP="00F42D78">
      <w:pPr>
        <w:pStyle w:val="ListParagraph"/>
        <w:numPr>
          <w:ilvl w:val="0"/>
          <w:numId w:val="9"/>
        </w:numPr>
      </w:pPr>
      <w:r w:rsidRPr="0073500C">
        <w:t>Usable for all automation software which is using this device</w:t>
      </w:r>
    </w:p>
    <w:p w14:paraId="2D146C24" w14:textId="77777777" w:rsidR="00926A86" w:rsidRPr="0073500C" w:rsidRDefault="00946BF2" w:rsidP="00946BF2">
      <w:pPr>
        <w:ind w:left="360"/>
      </w:pPr>
      <w:proofErr w:type="spellStart"/>
      <w:r w:rsidRPr="0073500C">
        <w:t>p.e.</w:t>
      </w:r>
      <w:proofErr w:type="spellEnd"/>
      <w:r w:rsidRPr="0073500C">
        <w:t xml:space="preserve">:  TCP-communication to a device, servo drive </w:t>
      </w:r>
      <w:proofErr w:type="spellStart"/>
      <w:r w:rsidRPr="0073500C">
        <w:t>siemens</w:t>
      </w:r>
      <w:proofErr w:type="spellEnd"/>
      <w:r w:rsidRPr="0073500C">
        <w:t>, servo drive SEW, USB device</w:t>
      </w:r>
    </w:p>
    <w:p w14:paraId="03855C20" w14:textId="77777777" w:rsidR="00946BF2" w:rsidRPr="0073500C" w:rsidRDefault="00946BF2" w:rsidP="00946BF2">
      <w:pPr>
        <w:ind w:left="360"/>
      </w:pPr>
    </w:p>
    <w:p w14:paraId="2E2BF033" w14:textId="77777777" w:rsidR="00946BF2" w:rsidRPr="0073500C" w:rsidRDefault="00946BF2" w:rsidP="00946BF2">
      <w:r w:rsidRPr="0073500C">
        <w:t>Level 0 (Element):</w:t>
      </w:r>
    </w:p>
    <w:p w14:paraId="66AA8D52" w14:textId="77777777" w:rsidR="00946BF2" w:rsidRPr="0073500C" w:rsidRDefault="00946BF2" w:rsidP="00946BF2">
      <w:pPr>
        <w:pStyle w:val="ListParagraph"/>
        <w:numPr>
          <w:ilvl w:val="0"/>
          <w:numId w:val="9"/>
        </w:numPr>
      </w:pPr>
      <w:r w:rsidRPr="0073500C">
        <w:t>Functional actor-/sensor group</w:t>
      </w:r>
      <w:r w:rsidR="00CB798F" w:rsidRPr="0073500C">
        <w:t xml:space="preserve"> (mechanical and electrical)</w:t>
      </w:r>
    </w:p>
    <w:p w14:paraId="37FC76DB" w14:textId="77777777" w:rsidR="00946BF2" w:rsidRPr="0073500C" w:rsidRDefault="00946BF2" w:rsidP="00946BF2">
      <w:pPr>
        <w:pStyle w:val="ListParagraph"/>
        <w:numPr>
          <w:ilvl w:val="0"/>
          <w:numId w:val="9"/>
        </w:numPr>
      </w:pPr>
      <w:r w:rsidRPr="0073500C">
        <w:t>Application logic to control driver</w:t>
      </w:r>
    </w:p>
    <w:p w14:paraId="6B6870E5" w14:textId="77777777" w:rsidR="00946BF2" w:rsidRPr="0073500C" w:rsidRDefault="00946BF2" w:rsidP="00946BF2">
      <w:pPr>
        <w:pStyle w:val="ListParagraph"/>
        <w:numPr>
          <w:ilvl w:val="0"/>
          <w:numId w:val="9"/>
        </w:numPr>
      </w:pPr>
      <w:r w:rsidRPr="0073500C">
        <w:t>Manual commands for single movement or other action needed</w:t>
      </w:r>
    </w:p>
    <w:p w14:paraId="20BFEA05" w14:textId="77777777" w:rsidR="00946BF2" w:rsidRPr="0073500C" w:rsidRDefault="00946BF2" w:rsidP="00946BF2">
      <w:pPr>
        <w:ind w:left="360"/>
      </w:pPr>
      <w:proofErr w:type="spellStart"/>
      <w:r w:rsidRPr="0073500C">
        <w:t>p.e.</w:t>
      </w:r>
      <w:proofErr w:type="spellEnd"/>
      <w:r w:rsidRPr="0073500C">
        <w:t xml:space="preserve">: </w:t>
      </w:r>
      <w:r w:rsidR="00CB798F" w:rsidRPr="0073500C">
        <w:t>cylinder (</w:t>
      </w:r>
      <w:r w:rsidRPr="0073500C">
        <w:t xml:space="preserve">2 end switch, 2 pneumatic valve), motor (overload feedback, contact feedback, main contact), servo </w:t>
      </w:r>
      <w:r w:rsidR="00CB798F" w:rsidRPr="0073500C">
        <w:t>axis (</w:t>
      </w:r>
      <w:r w:rsidRPr="0073500C">
        <w:t>control driver, home sequence, parameter settings, jog, positioning</w:t>
      </w:r>
      <w:r w:rsidR="00EF2152" w:rsidRPr="0073500C">
        <w:t>, error</w:t>
      </w:r>
      <w:r w:rsidR="00CB798F" w:rsidRPr="0073500C">
        <w:t xml:space="preserve"> </w:t>
      </w:r>
      <w:r w:rsidR="00EF2152" w:rsidRPr="0073500C">
        <w:t>handling</w:t>
      </w:r>
      <w:r w:rsidRPr="0073500C">
        <w:t>)</w:t>
      </w:r>
    </w:p>
    <w:p w14:paraId="7D8179C9" w14:textId="77777777" w:rsidR="00946BF2" w:rsidRPr="0073500C" w:rsidRDefault="00946BF2" w:rsidP="000902F8"/>
    <w:p w14:paraId="6B2A0828" w14:textId="77777777" w:rsidR="00946BF2" w:rsidRPr="0073500C" w:rsidRDefault="00946BF2" w:rsidP="00946BF2">
      <w:r w:rsidRPr="0073500C">
        <w:t xml:space="preserve">Level </w:t>
      </w:r>
      <w:r w:rsidR="00EF2152" w:rsidRPr="0073500C">
        <w:t>1</w:t>
      </w:r>
      <w:r w:rsidRPr="0073500C">
        <w:t xml:space="preserve"> (Element</w:t>
      </w:r>
      <w:r w:rsidR="00EF2152" w:rsidRPr="0073500C">
        <w:t xml:space="preserve"> group</w:t>
      </w:r>
      <w:r w:rsidRPr="0073500C">
        <w:t>):</w:t>
      </w:r>
    </w:p>
    <w:p w14:paraId="4687D533" w14:textId="77777777" w:rsidR="00946BF2" w:rsidRPr="0073500C" w:rsidRDefault="00EF2152" w:rsidP="00946BF2">
      <w:pPr>
        <w:pStyle w:val="ListParagraph"/>
        <w:numPr>
          <w:ilvl w:val="0"/>
          <w:numId w:val="9"/>
        </w:numPr>
      </w:pPr>
      <w:r w:rsidRPr="0073500C">
        <w:t>Sequence controlling of elements</w:t>
      </w:r>
    </w:p>
    <w:p w14:paraId="640AEA4E" w14:textId="77777777" w:rsidR="00946BF2" w:rsidRPr="0073500C" w:rsidRDefault="00EF2152" w:rsidP="00946BF2">
      <w:pPr>
        <w:pStyle w:val="ListParagraph"/>
        <w:numPr>
          <w:ilvl w:val="0"/>
          <w:numId w:val="9"/>
        </w:numPr>
      </w:pPr>
      <w:r w:rsidRPr="0073500C">
        <w:t xml:space="preserve">Abstract simple sequences </w:t>
      </w:r>
    </w:p>
    <w:p w14:paraId="11CB97F1" w14:textId="77777777" w:rsidR="00946BF2" w:rsidRPr="0073500C" w:rsidRDefault="00EF2152" w:rsidP="00946BF2">
      <w:pPr>
        <w:pStyle w:val="ListParagraph"/>
        <w:numPr>
          <w:ilvl w:val="0"/>
          <w:numId w:val="9"/>
        </w:numPr>
      </w:pPr>
      <w:r w:rsidRPr="0073500C">
        <w:t>Semiautomatic or manual commands for tests</w:t>
      </w:r>
    </w:p>
    <w:p w14:paraId="4A90B7B7" w14:textId="77777777" w:rsidR="00EF2152" w:rsidRPr="0073500C" w:rsidRDefault="00EF2152" w:rsidP="00946BF2">
      <w:pPr>
        <w:pStyle w:val="ListParagraph"/>
        <w:numPr>
          <w:ilvl w:val="0"/>
          <w:numId w:val="9"/>
        </w:numPr>
      </w:pPr>
      <w:r w:rsidRPr="0073500C">
        <w:t>Reduces number of interfaces to control from module controller (divide and conquer)</w:t>
      </w:r>
    </w:p>
    <w:p w14:paraId="2CE4C60B" w14:textId="77777777" w:rsidR="00EF2152" w:rsidRPr="0073500C" w:rsidRDefault="00EF2152" w:rsidP="00EF2152">
      <w:pPr>
        <w:ind w:left="360"/>
      </w:pPr>
      <w:proofErr w:type="spellStart"/>
      <w:r w:rsidRPr="0073500C">
        <w:t>p.e.</w:t>
      </w:r>
      <w:proofErr w:type="spellEnd"/>
      <w:r w:rsidRPr="0073500C">
        <w:t>: pick and place</w:t>
      </w:r>
      <w:r w:rsidR="00CB798F" w:rsidRPr="0073500C">
        <w:t xml:space="preserve"> sequences</w:t>
      </w:r>
    </w:p>
    <w:p w14:paraId="5F8E5050" w14:textId="77777777" w:rsidR="00946BF2" w:rsidRPr="0073500C" w:rsidRDefault="00946BF2" w:rsidP="000902F8"/>
    <w:p w14:paraId="71ABEF5E" w14:textId="77777777" w:rsidR="00EF2152" w:rsidRPr="0073500C" w:rsidRDefault="00EF2152" w:rsidP="00EF2152">
      <w:r w:rsidRPr="0073500C">
        <w:t>Level 2 (Module):</w:t>
      </w:r>
    </w:p>
    <w:p w14:paraId="6C0ACEF9" w14:textId="77777777" w:rsidR="00CB798F" w:rsidRPr="0073500C" w:rsidRDefault="00CB798F" w:rsidP="00CB798F">
      <w:pPr>
        <w:pStyle w:val="ListParagraph"/>
        <w:numPr>
          <w:ilvl w:val="0"/>
          <w:numId w:val="10"/>
        </w:numPr>
      </w:pPr>
      <w:r w:rsidRPr="0073500C">
        <w:t>Functional part of machine or line</w:t>
      </w:r>
    </w:p>
    <w:p w14:paraId="75B320F6" w14:textId="77777777" w:rsidR="00CB798F" w:rsidRPr="0073500C" w:rsidRDefault="00CB798F" w:rsidP="00CB798F">
      <w:pPr>
        <w:pStyle w:val="ListParagraph"/>
        <w:numPr>
          <w:ilvl w:val="0"/>
          <w:numId w:val="10"/>
        </w:numPr>
      </w:pPr>
      <w:r w:rsidRPr="0073500C">
        <w:t>Semiautomatic local functionality</w:t>
      </w:r>
    </w:p>
    <w:p w14:paraId="74047CF8" w14:textId="77777777" w:rsidR="00CB798F" w:rsidRPr="0073500C" w:rsidRDefault="00CB798F" w:rsidP="00CB798F">
      <w:pPr>
        <w:ind w:left="360"/>
      </w:pPr>
      <w:proofErr w:type="spellStart"/>
      <w:r w:rsidRPr="0073500C">
        <w:t>p.e.</w:t>
      </w:r>
      <w:proofErr w:type="spellEnd"/>
      <w:r w:rsidRPr="0073500C">
        <w:t>: loading station, UV-device, inlet transport system</w:t>
      </w:r>
    </w:p>
    <w:p w14:paraId="6B3B1CD1" w14:textId="77777777" w:rsidR="00CB798F" w:rsidRPr="0073500C" w:rsidRDefault="00CB798F" w:rsidP="00CB798F"/>
    <w:p w14:paraId="55CD7F53" w14:textId="77777777" w:rsidR="00CB798F" w:rsidRPr="0073500C" w:rsidRDefault="00CB798F" w:rsidP="00CB798F">
      <w:r w:rsidRPr="0073500C">
        <w:t>Level 3 (Module group):</w:t>
      </w:r>
    </w:p>
    <w:p w14:paraId="479A87AA" w14:textId="77777777" w:rsidR="00CB798F" w:rsidRPr="0073500C" w:rsidRDefault="00CB798F" w:rsidP="00CB798F">
      <w:pPr>
        <w:pStyle w:val="ListParagraph"/>
        <w:numPr>
          <w:ilvl w:val="0"/>
          <w:numId w:val="10"/>
        </w:numPr>
      </w:pPr>
      <w:r w:rsidRPr="0073500C">
        <w:t>Functional part of machine or line</w:t>
      </w:r>
    </w:p>
    <w:p w14:paraId="0E536FE9" w14:textId="77777777" w:rsidR="00CB798F" w:rsidRPr="0073500C" w:rsidRDefault="00CB798F" w:rsidP="00CB798F">
      <w:pPr>
        <w:pStyle w:val="ListParagraph"/>
        <w:numPr>
          <w:ilvl w:val="0"/>
          <w:numId w:val="10"/>
        </w:numPr>
      </w:pPr>
      <w:r w:rsidRPr="0073500C">
        <w:t>Semiautomatic local functionality</w:t>
      </w:r>
    </w:p>
    <w:p w14:paraId="31F8E761" w14:textId="77777777" w:rsidR="00CB798F" w:rsidRPr="0073500C" w:rsidRDefault="00CB798F" w:rsidP="00CB798F">
      <w:pPr>
        <w:ind w:left="360"/>
      </w:pPr>
      <w:proofErr w:type="spellStart"/>
      <w:r w:rsidRPr="0073500C">
        <w:t>p.e.</w:t>
      </w:r>
      <w:proofErr w:type="spellEnd"/>
      <w:r w:rsidRPr="0073500C">
        <w:t>: transport system, in line machine 1</w:t>
      </w:r>
    </w:p>
    <w:p w14:paraId="34D154BF" w14:textId="77777777" w:rsidR="00CB798F" w:rsidRPr="0073500C" w:rsidRDefault="00CB798F" w:rsidP="00CB798F"/>
    <w:p w14:paraId="5DACFB6D" w14:textId="77777777" w:rsidR="00CB798F" w:rsidRPr="0073500C" w:rsidRDefault="00CB798F" w:rsidP="00CB798F">
      <w:r w:rsidRPr="0073500C">
        <w:t>Level 4</w:t>
      </w:r>
      <w:r w:rsidR="009D572D" w:rsidRPr="0073500C">
        <w:t xml:space="preserve"> </w:t>
      </w:r>
      <w:r w:rsidRPr="0073500C">
        <w:t>(</w:t>
      </w:r>
      <w:r w:rsidR="006F494B" w:rsidRPr="0073500C">
        <w:t>Main</w:t>
      </w:r>
      <w:r w:rsidRPr="0073500C">
        <w:t>)</w:t>
      </w:r>
    </w:p>
    <w:p w14:paraId="50366ED8" w14:textId="77777777" w:rsidR="006F494B" w:rsidRPr="0073500C" w:rsidRDefault="009D572D" w:rsidP="006F494B">
      <w:pPr>
        <w:pStyle w:val="ListParagraph"/>
        <w:numPr>
          <w:ilvl w:val="0"/>
          <w:numId w:val="11"/>
        </w:numPr>
      </w:pPr>
      <w:r w:rsidRPr="0073500C">
        <w:t>Master controller (top of hierarchy)</w:t>
      </w:r>
    </w:p>
    <w:p w14:paraId="53474409" w14:textId="77777777" w:rsidR="009D572D" w:rsidRPr="0073500C" w:rsidRDefault="009D572D" w:rsidP="009D572D">
      <w:pPr>
        <w:pStyle w:val="ListParagraph"/>
        <w:numPr>
          <w:ilvl w:val="0"/>
          <w:numId w:val="11"/>
        </w:numPr>
      </w:pPr>
      <w:r w:rsidRPr="0073500C">
        <w:t>Handles start/stop in automatic mode</w:t>
      </w:r>
    </w:p>
    <w:p w14:paraId="7009F8DD" w14:textId="77777777" w:rsidR="00EF2152" w:rsidRPr="0073500C" w:rsidRDefault="00CB798F" w:rsidP="00CB798F">
      <w:r w:rsidRPr="0073500C">
        <w:t xml:space="preserve"> </w:t>
      </w:r>
    </w:p>
    <w:p w14:paraId="499D3031" w14:textId="77777777" w:rsidR="005C37C8" w:rsidRDefault="005C37C8" w:rsidP="00CB798F">
      <w:r w:rsidRPr="0073500C">
        <w:t>Example of a controller tree drawing:</w:t>
      </w:r>
    </w:p>
    <w:p w14:paraId="2E4EB606" w14:textId="77777777" w:rsidR="00C25A27" w:rsidRPr="0073500C" w:rsidRDefault="00C25A27" w:rsidP="00CB798F"/>
    <w:p w14:paraId="1CA9BF13" w14:textId="77777777" w:rsidR="009D572D" w:rsidRPr="0073500C" w:rsidRDefault="00C25A27" w:rsidP="00CB798F">
      <w:r>
        <w:object w:dxaOrig="14198" w:dyaOrig="8476" w14:anchorId="1130F0B3">
          <v:shape id="_x0000_i1025" type="#_x0000_t75" style="width:467.1pt;height:278.85pt" o:ole="">
            <v:imagedata r:id="rId19" o:title=""/>
          </v:shape>
          <o:OLEObject Type="Embed" ProgID="Visio.Drawing.11" ShapeID="_x0000_i1025" DrawAspect="Content" ObjectID="_1479221063" r:id="rId20"/>
        </w:object>
      </w:r>
    </w:p>
    <w:p w14:paraId="37140CE7" w14:textId="77777777" w:rsidR="005C37C8" w:rsidRPr="0073500C" w:rsidRDefault="005C37C8" w:rsidP="00CB798F"/>
    <w:p w14:paraId="173FBAF5" w14:textId="77777777" w:rsidR="005C37C8" w:rsidRPr="0073500C" w:rsidRDefault="005C37C8" w:rsidP="005C37C8">
      <w:pPr>
        <w:pStyle w:val="Heading2"/>
      </w:pPr>
      <w:bookmarkStart w:id="54" w:name="_Toc374359324"/>
      <w:r w:rsidRPr="0073500C">
        <w:t>Controller</w:t>
      </w:r>
      <w:bookmarkEnd w:id="54"/>
    </w:p>
    <w:p w14:paraId="02F415F6" w14:textId="77777777" w:rsidR="005C37C8" w:rsidRPr="0073500C" w:rsidRDefault="006B3DAF" w:rsidP="005C37C8">
      <w:r w:rsidRPr="0073500C">
        <w:t>Every</w:t>
      </w:r>
      <w:r w:rsidR="005C37C8" w:rsidRPr="0073500C">
        <w:t xml:space="preserve"> controller has a fix interface </w:t>
      </w:r>
      <w:r w:rsidRPr="0073500C">
        <w:t>structure</w:t>
      </w:r>
      <w:r w:rsidR="005C37C8" w:rsidRPr="0073500C">
        <w:t xml:space="preserve"> which is common. So it is possible to access this interface from everywhere to send commands or </w:t>
      </w:r>
      <w:r w:rsidR="007F25D3" w:rsidRPr="0073500C">
        <w:t xml:space="preserve">to </w:t>
      </w:r>
      <w:r w:rsidR="005C37C8" w:rsidRPr="0073500C">
        <w:t xml:space="preserve">get the actual state of a controller. </w:t>
      </w:r>
    </w:p>
    <w:p w14:paraId="68FB2062" w14:textId="77777777" w:rsidR="0032462A" w:rsidRPr="0073500C" w:rsidRDefault="0032462A" w:rsidP="0032462A">
      <w:pPr>
        <w:rPr>
          <w:color w:val="1F497D"/>
        </w:rPr>
      </w:pPr>
    </w:p>
    <w:p w14:paraId="05163B48" w14:textId="77777777" w:rsidR="0032462A" w:rsidRPr="0073500C" w:rsidRDefault="007F25D3" w:rsidP="007F25D3">
      <w:r w:rsidRPr="0073500C">
        <w:t>Controllers are implemented as</w:t>
      </w:r>
      <w:r w:rsidR="0032462A" w:rsidRPr="0073500C">
        <w:t xml:space="preserve"> FUB’s</w:t>
      </w:r>
      <w:r w:rsidRPr="0073500C">
        <w:t>. A FUB represent a class of a controller typ. The FUB instance called in a program represents the final implementation of a controller.</w:t>
      </w:r>
      <w:r w:rsidR="00670FBC" w:rsidRPr="0073500C">
        <w:t xml:space="preserve"> The definition of a base controller (</w:t>
      </w:r>
      <w:proofErr w:type="spellStart"/>
      <w:r w:rsidR="00670FBC" w:rsidRPr="0073500C">
        <w:t>FB_CtrlBase</w:t>
      </w:r>
      <w:proofErr w:type="spellEnd"/>
      <w:r w:rsidR="00670FBC" w:rsidRPr="0073500C">
        <w:t>) allows defining the principal structure and implementation of a controller. A new controller is always inherited from the base controller or one of his Inheritances. So basic changes in command handling per example will only be changed in the base controller.</w:t>
      </w:r>
      <w:r w:rsidR="00393B62" w:rsidRPr="0073500C">
        <w:t xml:space="preserve"> To get the possibility to override and exceed the functionality of the base controller most of the functions are in methods resolved.</w:t>
      </w:r>
    </w:p>
    <w:p w14:paraId="40ECDDF2" w14:textId="77777777" w:rsidR="00B10DFC" w:rsidRPr="0073500C" w:rsidRDefault="00B10DFC" w:rsidP="007F25D3"/>
    <w:p w14:paraId="5A0B6DDF" w14:textId="77777777" w:rsidR="00B10DFC" w:rsidRPr="0073500C" w:rsidRDefault="00B10DFC" w:rsidP="007F25D3">
      <w:r w:rsidRPr="0073500C">
        <w:t>Basic concept:</w:t>
      </w:r>
    </w:p>
    <w:p w14:paraId="0382DF81" w14:textId="77777777" w:rsidR="00B10DFC" w:rsidRPr="0073500C" w:rsidRDefault="00B10DFC" w:rsidP="007F25D3">
      <w:r w:rsidRPr="0073500C">
        <w:t xml:space="preserve">The </w:t>
      </w:r>
      <w:proofErr w:type="spellStart"/>
      <w:r w:rsidRPr="0073500C">
        <w:t>FB_Ctrl_Base</w:t>
      </w:r>
      <w:proofErr w:type="spellEnd"/>
      <w:r w:rsidRPr="0073500C">
        <w:t xml:space="preserve"> imple</w:t>
      </w:r>
      <w:r w:rsidR="006B3DAF" w:rsidRPr="0073500C">
        <w:t xml:space="preserve">ments the Interface </w:t>
      </w:r>
      <w:proofErr w:type="spellStart"/>
      <w:r w:rsidR="006B3DAF" w:rsidRPr="0073500C">
        <w:t>I_CtrlBase</w:t>
      </w:r>
      <w:proofErr w:type="spellEnd"/>
      <w:r w:rsidR="006B3DAF" w:rsidRPr="0073500C">
        <w:t xml:space="preserve">. </w:t>
      </w:r>
      <w:r w:rsidRPr="0073500C">
        <w:t>In the followed overview the most important methods and their call</w:t>
      </w:r>
      <w:r w:rsidR="006B3DAF" w:rsidRPr="0073500C">
        <w:t>s</w:t>
      </w:r>
      <w:r w:rsidRPr="0073500C">
        <w:t xml:space="preserve"> are designed. The blue ones are protected</w:t>
      </w:r>
      <w:r w:rsidR="006B3DAF" w:rsidRPr="0073500C">
        <w:t>. S</w:t>
      </w:r>
      <w:r w:rsidRPr="0073500C">
        <w:t>o no public access is possible, but overload after inherits is possible. The green methods are for public call</w:t>
      </w:r>
      <w:r w:rsidR="006B3DAF" w:rsidRPr="0073500C">
        <w:t>s</w:t>
      </w:r>
      <w:r w:rsidRPr="0073500C">
        <w:t xml:space="preserve"> </w:t>
      </w:r>
      <w:r w:rsidR="006B3DAF" w:rsidRPr="0073500C">
        <w:t>on this way</w:t>
      </w:r>
      <w:r w:rsidRPr="0073500C">
        <w:t xml:space="preserve"> it’s possible to read out </w:t>
      </w:r>
      <w:r w:rsidR="006B3DAF" w:rsidRPr="0073500C">
        <w:t xml:space="preserve">the </w:t>
      </w:r>
      <w:r w:rsidRPr="0073500C">
        <w:t xml:space="preserve">FUB instance or common interface for public accessible arrays. </w:t>
      </w:r>
      <w:r w:rsidR="006E31D3" w:rsidRPr="0073500C">
        <w:t xml:space="preserve">The state methods have the fix prefix </w:t>
      </w:r>
      <w:proofErr w:type="spellStart"/>
      <w:r w:rsidR="006E31D3" w:rsidRPr="0073500C">
        <w:t>sta</w:t>
      </w:r>
      <w:proofErr w:type="spellEnd"/>
      <w:r w:rsidR="006E31D3" w:rsidRPr="0073500C">
        <w:t>_.</w:t>
      </w:r>
    </w:p>
    <w:p w14:paraId="4EC50305" w14:textId="77777777" w:rsidR="00B10DFC" w:rsidRPr="0073500C" w:rsidRDefault="00A4382C" w:rsidP="007F25D3">
      <w:r w:rsidRPr="0073500C">
        <w:object w:dxaOrig="18045" w:dyaOrig="12263" w14:anchorId="1D8EBAA0">
          <v:shape id="_x0000_i1026" type="#_x0000_t75" style="width:467.35pt;height:317.6pt" o:ole="">
            <v:imagedata r:id="rId21" o:title=""/>
          </v:shape>
          <o:OLEObject Type="Embed" ProgID="Visio.Drawing.11" ShapeID="_x0000_i1026" DrawAspect="Content" ObjectID="_1479221064" r:id="rId22"/>
        </w:object>
      </w:r>
    </w:p>
    <w:p w14:paraId="7711C8A1" w14:textId="77777777" w:rsidR="00572BD2" w:rsidRPr="0073500C" w:rsidRDefault="00572BD2" w:rsidP="007F25D3"/>
    <w:p w14:paraId="004AC553" w14:textId="77777777" w:rsidR="00670FBC" w:rsidRPr="0073500C" w:rsidRDefault="00670FBC" w:rsidP="00670FBC">
      <w:pPr>
        <w:pStyle w:val="Heading3"/>
      </w:pPr>
      <w:bookmarkStart w:id="55" w:name="_Toc374359325"/>
      <w:r w:rsidRPr="0073500C">
        <w:t>Common Interface (</w:t>
      </w:r>
      <w:proofErr w:type="spellStart"/>
      <w:r w:rsidRPr="0073500C">
        <w:t>CIf</w:t>
      </w:r>
      <w:proofErr w:type="spellEnd"/>
      <w:r w:rsidRPr="0073500C">
        <w:t>)</w:t>
      </w:r>
      <w:bookmarkEnd w:id="55"/>
    </w:p>
    <w:p w14:paraId="4F80A5CB" w14:textId="77777777" w:rsidR="00670FBC" w:rsidRPr="0073500C" w:rsidRDefault="00670FBC" w:rsidP="007F25D3">
      <w:r w:rsidRPr="0073500C">
        <w:t>Because this</w:t>
      </w:r>
      <w:r w:rsidR="00572BD2" w:rsidRPr="0073500C">
        <w:t xml:space="preserve"> </w:t>
      </w:r>
      <w:proofErr w:type="spellStart"/>
      <w:r w:rsidR="00572BD2" w:rsidRPr="0073500C">
        <w:t>struct</w:t>
      </w:r>
      <w:proofErr w:type="spellEnd"/>
      <w:r w:rsidR="00572BD2" w:rsidRPr="0073500C">
        <w:t xml:space="preserve"> is </w:t>
      </w:r>
      <w:r w:rsidRPr="0073500C">
        <w:t>implemented and defined in the base controller (</w:t>
      </w:r>
      <w:proofErr w:type="spellStart"/>
      <w:r w:rsidRPr="0073500C">
        <w:t>FB_CtrlBase</w:t>
      </w:r>
      <w:proofErr w:type="spellEnd"/>
      <w:r w:rsidRPr="0073500C">
        <w:t xml:space="preserve">) every controller inherits this common structure. </w:t>
      </w:r>
    </w:p>
    <w:p w14:paraId="15652FC5" w14:textId="77777777" w:rsidR="00572BD2" w:rsidRPr="0073500C" w:rsidRDefault="00572BD2" w:rsidP="00572BD2">
      <w:proofErr w:type="spellStart"/>
      <w:r w:rsidRPr="0073500C">
        <w:t>T_Ctrl_</w:t>
      </w:r>
      <w:proofErr w:type="gramStart"/>
      <w:r w:rsidRPr="0073500C">
        <w:t>CIf</w:t>
      </w:r>
      <w:proofErr w:type="spellEnd"/>
      <w:r w:rsidRPr="0073500C">
        <w:t xml:space="preserve"> :</w:t>
      </w:r>
      <w:proofErr w:type="gramEnd"/>
    </w:p>
    <w:p w14:paraId="65E66451" w14:textId="77777777" w:rsidR="00572BD2" w:rsidRPr="0073500C" w:rsidRDefault="00572BD2" w:rsidP="00572BD2">
      <w:r w:rsidRPr="0073500C">
        <w:tab/>
        <w:t xml:space="preserve">Job: </w:t>
      </w:r>
      <w:proofErr w:type="spellStart"/>
      <w:r w:rsidRPr="0073500C">
        <w:t>T_Ctrl_Job</w:t>
      </w:r>
      <w:proofErr w:type="spellEnd"/>
      <w:r w:rsidRPr="0073500C">
        <w:t>;</w:t>
      </w:r>
    </w:p>
    <w:p w14:paraId="52A369C4" w14:textId="77777777" w:rsidR="00572BD2" w:rsidRPr="00DC632E" w:rsidRDefault="00572BD2" w:rsidP="00572BD2">
      <w:pPr>
        <w:rPr>
          <w:lang w:val="fr-CH"/>
        </w:rPr>
      </w:pPr>
      <w:r w:rsidRPr="0073500C">
        <w:tab/>
      </w:r>
      <w:r w:rsidRPr="00DC632E">
        <w:rPr>
          <w:lang w:val="fr-CH"/>
        </w:rPr>
        <w:t xml:space="preserve">Info: </w:t>
      </w:r>
      <w:proofErr w:type="spellStart"/>
      <w:r w:rsidRPr="00DC632E">
        <w:rPr>
          <w:lang w:val="fr-CH"/>
        </w:rPr>
        <w:t>T_Ctrl_Info</w:t>
      </w:r>
      <w:proofErr w:type="spellEnd"/>
      <w:r w:rsidRPr="00DC632E">
        <w:rPr>
          <w:lang w:val="fr-CH"/>
        </w:rPr>
        <w:t>;</w:t>
      </w:r>
    </w:p>
    <w:p w14:paraId="621D6515" w14:textId="77777777" w:rsidR="00572BD2" w:rsidRPr="00DC632E" w:rsidRDefault="00572BD2" w:rsidP="00572BD2">
      <w:pPr>
        <w:rPr>
          <w:lang w:val="fr-CH"/>
        </w:rPr>
      </w:pPr>
      <w:r w:rsidRPr="00DC632E">
        <w:rPr>
          <w:lang w:val="fr-CH"/>
        </w:rPr>
        <w:tab/>
        <w:t xml:space="preserve">Config: </w:t>
      </w:r>
      <w:proofErr w:type="spellStart"/>
      <w:r w:rsidRPr="00DC632E">
        <w:rPr>
          <w:lang w:val="fr-CH"/>
        </w:rPr>
        <w:t>T_Ctrl_Config</w:t>
      </w:r>
      <w:proofErr w:type="spellEnd"/>
      <w:r w:rsidRPr="00DC632E">
        <w:rPr>
          <w:lang w:val="fr-CH"/>
        </w:rPr>
        <w:t>;</w:t>
      </w:r>
    </w:p>
    <w:p w14:paraId="1CBBD184" w14:textId="77777777" w:rsidR="00572BD2" w:rsidRPr="00DC632E" w:rsidRDefault="00572BD2" w:rsidP="00572BD2">
      <w:pPr>
        <w:rPr>
          <w:lang w:val="fr-CH"/>
        </w:rPr>
      </w:pPr>
    </w:p>
    <w:p w14:paraId="6C61643B" w14:textId="77777777" w:rsidR="00572BD2" w:rsidRPr="0073500C" w:rsidRDefault="00572BD2" w:rsidP="00572BD2">
      <w:proofErr w:type="spellStart"/>
      <w:r w:rsidRPr="0073500C">
        <w:t>T_Ctrl_</w:t>
      </w:r>
      <w:proofErr w:type="gramStart"/>
      <w:r w:rsidRPr="0073500C">
        <w:t>Job</w:t>
      </w:r>
      <w:proofErr w:type="spellEnd"/>
      <w:r w:rsidRPr="0073500C">
        <w:t xml:space="preserve"> :</w:t>
      </w:r>
      <w:proofErr w:type="gramEnd"/>
    </w:p>
    <w:p w14:paraId="6F4F1CDF" w14:textId="77777777" w:rsidR="00572BD2" w:rsidRPr="0073500C" w:rsidRDefault="00572BD2" w:rsidP="00572BD2">
      <w:r w:rsidRPr="0073500C">
        <w:tab/>
        <w:t xml:space="preserve">/// mode if mode = AUTO -&gt; </w:t>
      </w:r>
      <w:proofErr w:type="spellStart"/>
      <w:r w:rsidRPr="0073500C">
        <w:t>ACmd</w:t>
      </w:r>
      <w:proofErr w:type="spellEnd"/>
      <w:r w:rsidRPr="0073500C">
        <w:t xml:space="preserve"> will be used, otherwise the </w:t>
      </w:r>
      <w:proofErr w:type="spellStart"/>
      <w:r w:rsidRPr="0073500C">
        <w:t>MCmd</w:t>
      </w:r>
      <w:proofErr w:type="spellEnd"/>
      <w:r w:rsidRPr="0073500C">
        <w:t xml:space="preserve"> channel is open</w:t>
      </w:r>
    </w:p>
    <w:p w14:paraId="4913975D" w14:textId="77777777" w:rsidR="00572BD2" w:rsidRPr="0073500C" w:rsidRDefault="00572BD2" w:rsidP="00572BD2">
      <w:r w:rsidRPr="0073500C">
        <w:tab/>
      </w:r>
      <w:proofErr w:type="spellStart"/>
      <w:proofErr w:type="gramStart"/>
      <w:r w:rsidRPr="0073500C">
        <w:t>eMode</w:t>
      </w:r>
      <w:proofErr w:type="spellEnd"/>
      <w:proofErr w:type="gramEnd"/>
      <w:r w:rsidRPr="0073500C">
        <w:t xml:space="preserve">: </w:t>
      </w:r>
      <w:proofErr w:type="spellStart"/>
      <w:r w:rsidRPr="0073500C">
        <w:t>E_Mode</w:t>
      </w:r>
      <w:proofErr w:type="spellEnd"/>
      <w:r w:rsidRPr="0073500C">
        <w:t>;</w:t>
      </w:r>
    </w:p>
    <w:p w14:paraId="0FA2AA79" w14:textId="77777777" w:rsidR="00572BD2" w:rsidRPr="0073500C" w:rsidRDefault="00572BD2" w:rsidP="00572BD2">
      <w:r w:rsidRPr="0073500C">
        <w:tab/>
        <w:t>/// automatic command from parent ctrl</w:t>
      </w:r>
    </w:p>
    <w:p w14:paraId="6E7295B5" w14:textId="77777777" w:rsidR="00572BD2" w:rsidRPr="0073500C" w:rsidRDefault="00C25A27" w:rsidP="00572BD2">
      <w:r>
        <w:tab/>
      </w:r>
      <w:proofErr w:type="spellStart"/>
      <w:proofErr w:type="gramStart"/>
      <w:r>
        <w:t>intACmd</w:t>
      </w:r>
      <w:proofErr w:type="spellEnd"/>
      <w:proofErr w:type="gramEnd"/>
      <w:r>
        <w:t>: INT</w:t>
      </w:r>
      <w:r w:rsidR="00572BD2" w:rsidRPr="0073500C">
        <w:t>;</w:t>
      </w:r>
    </w:p>
    <w:p w14:paraId="3CE631F9" w14:textId="77777777" w:rsidR="00572BD2" w:rsidRPr="0073500C" w:rsidRDefault="00572BD2" w:rsidP="00572BD2">
      <w:r w:rsidRPr="0073500C">
        <w:tab/>
      </w:r>
      <w:proofErr w:type="gramStart"/>
      <w:r w:rsidRPr="0073500C">
        <w:t xml:space="preserve">/// manual command from UI </w:t>
      </w:r>
      <w:proofErr w:type="spellStart"/>
      <w:r w:rsidRPr="0073500C">
        <w:t>p.e.</w:t>
      </w:r>
      <w:proofErr w:type="spellEnd"/>
      <w:proofErr w:type="gramEnd"/>
    </w:p>
    <w:p w14:paraId="6617E29D" w14:textId="77777777" w:rsidR="00572BD2" w:rsidRDefault="00C25A27" w:rsidP="00572BD2">
      <w:r>
        <w:tab/>
      </w:r>
      <w:proofErr w:type="spellStart"/>
      <w:proofErr w:type="gramStart"/>
      <w:r>
        <w:t>intMCmd</w:t>
      </w:r>
      <w:proofErr w:type="spellEnd"/>
      <w:proofErr w:type="gramEnd"/>
      <w:r>
        <w:t>: INT</w:t>
      </w:r>
      <w:r w:rsidR="00572BD2" w:rsidRPr="0073500C">
        <w:t>;</w:t>
      </w:r>
    </w:p>
    <w:p w14:paraId="3D5D93FA" w14:textId="77777777" w:rsidR="00C25A27" w:rsidRDefault="00C25A27" w:rsidP="00C25A27">
      <w:pPr>
        <w:ind w:firstLine="709"/>
      </w:pPr>
      <w:r>
        <w:t xml:space="preserve">//active </w:t>
      </w:r>
      <w:proofErr w:type="spellStart"/>
      <w:r>
        <w:t>cmd</w:t>
      </w:r>
      <w:proofErr w:type="spellEnd"/>
    </w:p>
    <w:p w14:paraId="4A02A9B9" w14:textId="77777777" w:rsidR="00C25A27" w:rsidRDefault="00C25A27" w:rsidP="00C25A27">
      <w:r>
        <w:tab/>
      </w:r>
      <w:proofErr w:type="spellStart"/>
      <w:proofErr w:type="gramStart"/>
      <w:r>
        <w:t>strCmd</w:t>
      </w:r>
      <w:proofErr w:type="spellEnd"/>
      <w:proofErr w:type="gramEnd"/>
      <w:r>
        <w:t>: STRING;</w:t>
      </w:r>
    </w:p>
    <w:p w14:paraId="6335F81F" w14:textId="77777777" w:rsidR="00C25A27" w:rsidRDefault="00C25A27" w:rsidP="00C25A27">
      <w:r>
        <w:tab/>
        <w:t>//active state</w:t>
      </w:r>
    </w:p>
    <w:p w14:paraId="287C95E7" w14:textId="77777777" w:rsidR="00C25A27" w:rsidRDefault="00C25A27" w:rsidP="00C25A27">
      <w:r>
        <w:tab/>
      </w:r>
      <w:proofErr w:type="spellStart"/>
      <w:proofErr w:type="gramStart"/>
      <w:r>
        <w:t>intState</w:t>
      </w:r>
      <w:proofErr w:type="spellEnd"/>
      <w:proofErr w:type="gramEnd"/>
      <w:r>
        <w:t>: INT;</w:t>
      </w:r>
    </w:p>
    <w:p w14:paraId="4E8F9430" w14:textId="77777777" w:rsidR="00C25A27" w:rsidRDefault="00C25A27" w:rsidP="00C25A27">
      <w:r>
        <w:tab/>
      </w:r>
      <w:proofErr w:type="spellStart"/>
      <w:proofErr w:type="gramStart"/>
      <w:r>
        <w:t>strState</w:t>
      </w:r>
      <w:proofErr w:type="spellEnd"/>
      <w:proofErr w:type="gramEnd"/>
      <w:r>
        <w:t>: STRING;</w:t>
      </w:r>
    </w:p>
    <w:p w14:paraId="7534C409" w14:textId="77777777" w:rsidR="00C25A27" w:rsidRDefault="00C25A27" w:rsidP="00C25A27">
      <w:pPr>
        <w:ind w:firstLine="709"/>
      </w:pPr>
      <w:r>
        <w:t xml:space="preserve">//if used - show </w:t>
      </w:r>
      <w:proofErr w:type="spellStart"/>
      <w:r>
        <w:t>substates</w:t>
      </w:r>
      <w:proofErr w:type="spellEnd"/>
      <w:r>
        <w:t xml:space="preserve"> for debugging</w:t>
      </w:r>
    </w:p>
    <w:p w14:paraId="04517BDE" w14:textId="77777777" w:rsidR="00C25A27" w:rsidRPr="0073500C" w:rsidRDefault="00C25A27" w:rsidP="00C25A27">
      <w:r>
        <w:tab/>
      </w:r>
      <w:proofErr w:type="spellStart"/>
      <w:proofErr w:type="gramStart"/>
      <w:r>
        <w:t>strSubState</w:t>
      </w:r>
      <w:proofErr w:type="spellEnd"/>
      <w:proofErr w:type="gramEnd"/>
      <w:r>
        <w:t>: STRING;</w:t>
      </w:r>
    </w:p>
    <w:p w14:paraId="4509AB05" w14:textId="77777777" w:rsidR="00572BD2" w:rsidRPr="0073500C" w:rsidRDefault="00572BD2" w:rsidP="00572BD2">
      <w:r w:rsidRPr="0073500C">
        <w:tab/>
        <w:t>/// event channel to signal special events to parent parallel to status</w:t>
      </w:r>
    </w:p>
    <w:p w14:paraId="1EF2C193" w14:textId="77777777" w:rsidR="00572BD2" w:rsidRPr="0073500C" w:rsidRDefault="00572BD2" w:rsidP="00572BD2">
      <w:r w:rsidRPr="0073500C">
        <w:tab/>
      </w:r>
      <w:proofErr w:type="spellStart"/>
      <w:proofErr w:type="gramStart"/>
      <w:r w:rsidRPr="0073500C">
        <w:t>intEvt</w:t>
      </w:r>
      <w:proofErr w:type="spellEnd"/>
      <w:proofErr w:type="gramEnd"/>
      <w:r w:rsidRPr="0073500C">
        <w:t>: INT;</w:t>
      </w:r>
    </w:p>
    <w:p w14:paraId="61F8E750" w14:textId="77777777" w:rsidR="00572BD2" w:rsidRPr="0073500C" w:rsidRDefault="00572BD2" w:rsidP="00572BD2">
      <w:r w:rsidRPr="0073500C">
        <w:tab/>
        <w:t>/// reset all alarms</w:t>
      </w:r>
    </w:p>
    <w:p w14:paraId="24CEC9C5" w14:textId="77777777" w:rsidR="00572BD2" w:rsidRPr="0073500C" w:rsidRDefault="00572BD2" w:rsidP="00572BD2">
      <w:r w:rsidRPr="0073500C">
        <w:tab/>
      </w:r>
      <w:proofErr w:type="spellStart"/>
      <w:proofErr w:type="gramStart"/>
      <w:r w:rsidRPr="0073500C">
        <w:t>bolAlmReset</w:t>
      </w:r>
      <w:proofErr w:type="spellEnd"/>
      <w:proofErr w:type="gramEnd"/>
      <w:r w:rsidRPr="0073500C">
        <w:t>: BOOL;</w:t>
      </w:r>
    </w:p>
    <w:p w14:paraId="2C1F5F03" w14:textId="77777777" w:rsidR="00572BD2" w:rsidRPr="0073500C" w:rsidRDefault="00572BD2" w:rsidP="00572BD2">
      <w:r w:rsidRPr="0073500C">
        <w:tab/>
        <w:t xml:space="preserve">/// activate </w:t>
      </w:r>
      <w:proofErr w:type="spellStart"/>
      <w:r w:rsidRPr="0073500C">
        <w:t>io</w:t>
      </w:r>
      <w:proofErr w:type="spellEnd"/>
      <w:r w:rsidRPr="0073500C">
        <w:t>-forcing</w:t>
      </w:r>
    </w:p>
    <w:p w14:paraId="4A8CC4C4" w14:textId="77777777" w:rsidR="00572BD2" w:rsidRPr="0073500C" w:rsidRDefault="00572BD2" w:rsidP="00572BD2">
      <w:r w:rsidRPr="0073500C">
        <w:tab/>
      </w:r>
      <w:proofErr w:type="spellStart"/>
      <w:proofErr w:type="gramStart"/>
      <w:r w:rsidRPr="0073500C">
        <w:t>bolIoForce</w:t>
      </w:r>
      <w:proofErr w:type="spellEnd"/>
      <w:proofErr w:type="gramEnd"/>
      <w:r w:rsidRPr="0073500C">
        <w:t>: BOOL;</w:t>
      </w:r>
    </w:p>
    <w:p w14:paraId="15656268" w14:textId="77777777" w:rsidR="00572BD2" w:rsidRPr="0073500C" w:rsidRDefault="00572BD2" w:rsidP="00572BD2">
      <w:r w:rsidRPr="0073500C">
        <w:tab/>
        <w:t>/// overwrite suspend all interlocks (for debugging/testing)</w:t>
      </w:r>
    </w:p>
    <w:p w14:paraId="6D7CE308" w14:textId="77777777" w:rsidR="00572BD2" w:rsidRPr="0073500C" w:rsidRDefault="00572BD2" w:rsidP="00572BD2">
      <w:r w:rsidRPr="0073500C">
        <w:tab/>
      </w:r>
      <w:proofErr w:type="spellStart"/>
      <w:proofErr w:type="gramStart"/>
      <w:r w:rsidRPr="0073500C">
        <w:t>bolIlkOverwrite</w:t>
      </w:r>
      <w:proofErr w:type="spellEnd"/>
      <w:proofErr w:type="gramEnd"/>
      <w:r w:rsidRPr="0073500C">
        <w:t>: BOOL;</w:t>
      </w:r>
    </w:p>
    <w:p w14:paraId="6B1E8D09" w14:textId="77777777" w:rsidR="00572BD2" w:rsidRPr="0073500C" w:rsidRDefault="00572BD2" w:rsidP="00572BD2">
      <w:r w:rsidRPr="0073500C">
        <w:tab/>
        <w:t xml:space="preserve">/// </w:t>
      </w:r>
      <w:proofErr w:type="spellStart"/>
      <w:r w:rsidRPr="0073500C">
        <w:t>activ</w:t>
      </w:r>
      <w:proofErr w:type="spellEnd"/>
      <w:r w:rsidRPr="0073500C">
        <w:t xml:space="preserve"> alarm class of parent ctrl</w:t>
      </w:r>
    </w:p>
    <w:p w14:paraId="0E15781A" w14:textId="77777777" w:rsidR="00572BD2" w:rsidRPr="0073500C" w:rsidRDefault="00572BD2" w:rsidP="00DC632E">
      <w:pPr>
        <w:tabs>
          <w:tab w:val="left" w:pos="709"/>
          <w:tab w:val="left" w:pos="1418"/>
          <w:tab w:val="left" w:pos="2127"/>
          <w:tab w:val="left" w:pos="2836"/>
          <w:tab w:val="left" w:pos="5431"/>
        </w:tabs>
      </w:pPr>
      <w:r w:rsidRPr="0073500C">
        <w:tab/>
      </w:r>
      <w:proofErr w:type="spellStart"/>
      <w:r w:rsidRPr="0073500C">
        <w:t>eParent_ActivAlmClass</w:t>
      </w:r>
      <w:proofErr w:type="spellEnd"/>
      <w:r w:rsidRPr="0073500C">
        <w:t xml:space="preserve">: </w:t>
      </w:r>
      <w:proofErr w:type="spellStart"/>
      <w:r w:rsidRPr="0073500C">
        <w:t>E_AlmClass</w:t>
      </w:r>
      <w:proofErr w:type="spellEnd"/>
      <w:r w:rsidRPr="0073500C">
        <w:t>;</w:t>
      </w:r>
      <w:r w:rsidR="00AF6FE7">
        <w:tab/>
      </w:r>
    </w:p>
    <w:p w14:paraId="68AD2B39" w14:textId="77777777" w:rsidR="00572BD2" w:rsidRPr="0073500C" w:rsidRDefault="00572BD2" w:rsidP="00572BD2">
      <w:r w:rsidRPr="0073500C">
        <w:tab/>
        <w:t xml:space="preserve">/// </w:t>
      </w:r>
      <w:proofErr w:type="spellStart"/>
      <w:r w:rsidRPr="0073500C">
        <w:t>activ</w:t>
      </w:r>
      <w:proofErr w:type="spellEnd"/>
      <w:r w:rsidRPr="0073500C">
        <w:t xml:space="preserve"> alarm class of me ctrl</w:t>
      </w:r>
    </w:p>
    <w:p w14:paraId="5660293C" w14:textId="77777777" w:rsidR="00572BD2" w:rsidRPr="0073500C" w:rsidRDefault="00572BD2" w:rsidP="00572BD2">
      <w:r w:rsidRPr="0073500C">
        <w:tab/>
      </w:r>
      <w:proofErr w:type="spellStart"/>
      <w:r w:rsidRPr="0073500C">
        <w:t>eMe_ActivAlmClass</w:t>
      </w:r>
      <w:proofErr w:type="spellEnd"/>
      <w:r w:rsidRPr="0073500C">
        <w:t xml:space="preserve">: </w:t>
      </w:r>
      <w:proofErr w:type="spellStart"/>
      <w:r w:rsidRPr="0073500C">
        <w:t>E_AlmClass</w:t>
      </w:r>
      <w:proofErr w:type="spellEnd"/>
      <w:r w:rsidRPr="0073500C">
        <w:t>;</w:t>
      </w:r>
    </w:p>
    <w:p w14:paraId="421AC27B" w14:textId="77777777" w:rsidR="00572BD2" w:rsidRPr="0073500C" w:rsidRDefault="00572BD2" w:rsidP="00572BD2">
      <w:r w:rsidRPr="0073500C">
        <w:lastRenderedPageBreak/>
        <w:tab/>
        <w:t>/// list of all implemented commands</w:t>
      </w:r>
      <w:r w:rsidR="00647DFC">
        <w:t xml:space="preserve"> on this controller class</w:t>
      </w:r>
    </w:p>
    <w:p w14:paraId="17A3C0CD" w14:textId="77777777" w:rsidR="0032462A" w:rsidRPr="0073500C" w:rsidRDefault="00572BD2" w:rsidP="00572BD2">
      <w:r w:rsidRPr="0073500C">
        <w:tab/>
      </w:r>
      <w:proofErr w:type="spellStart"/>
      <w:proofErr w:type="gramStart"/>
      <w:r w:rsidRPr="0073500C">
        <w:t>aCmdList</w:t>
      </w:r>
      <w:proofErr w:type="spellEnd"/>
      <w:proofErr w:type="gramEnd"/>
      <w:r w:rsidRPr="0073500C">
        <w:t xml:space="preserve">: ARRAY[0..cMaxCmdPerCtrl] OF </w:t>
      </w:r>
      <w:proofErr w:type="spellStart"/>
      <w:r w:rsidRPr="0073500C">
        <w:t>T_Ctrl_CmdListElement</w:t>
      </w:r>
      <w:proofErr w:type="spellEnd"/>
      <w:r w:rsidRPr="0073500C">
        <w:t>;</w:t>
      </w:r>
    </w:p>
    <w:p w14:paraId="00284355" w14:textId="77777777" w:rsidR="00572BD2" w:rsidRPr="0073500C" w:rsidRDefault="00572BD2" w:rsidP="007F25D3"/>
    <w:p w14:paraId="23ABB29A" w14:textId="77777777" w:rsidR="00DB70C4" w:rsidRPr="00DC632E" w:rsidRDefault="0032462A" w:rsidP="007F25D3">
      <w:pPr>
        <w:rPr>
          <w:lang w:val="fr-CH"/>
        </w:rPr>
      </w:pPr>
      <w:r w:rsidRPr="00DC632E">
        <w:rPr>
          <w:lang w:val="fr-CH"/>
        </w:rPr>
        <w:t xml:space="preserve">Controller </w:t>
      </w:r>
      <w:r w:rsidR="00DB70C4" w:rsidRPr="00DC632E">
        <w:rPr>
          <w:lang w:val="fr-CH"/>
        </w:rPr>
        <w:t>instance information</w:t>
      </w:r>
      <w:r w:rsidR="00572BD2" w:rsidRPr="00DC632E">
        <w:rPr>
          <w:lang w:val="fr-CH"/>
        </w:rPr>
        <w:t xml:space="preserve"> </w:t>
      </w:r>
      <w:proofErr w:type="spellStart"/>
      <w:r w:rsidR="00572BD2" w:rsidRPr="00DC632E">
        <w:rPr>
          <w:lang w:val="fr-CH"/>
        </w:rPr>
        <w:t>T_Ctrl_Info</w:t>
      </w:r>
      <w:proofErr w:type="spellEnd"/>
      <w:r w:rsidR="00572BD2" w:rsidRPr="00DC632E">
        <w:rPr>
          <w:lang w:val="fr-CH"/>
        </w:rPr>
        <w:t xml:space="preserve"> </w:t>
      </w:r>
      <w:r w:rsidRPr="00DC632E">
        <w:rPr>
          <w:lang w:val="fr-CH"/>
        </w:rPr>
        <w:t>:</w:t>
      </w:r>
    </w:p>
    <w:p w14:paraId="0CEF838F" w14:textId="77777777" w:rsidR="00572BD2" w:rsidRPr="0073500C" w:rsidRDefault="00572BD2" w:rsidP="00572BD2">
      <w:pPr>
        <w:ind w:firstLine="709"/>
      </w:pPr>
      <w:r w:rsidRPr="0073500C">
        <w:t>// name of controller instance</w:t>
      </w:r>
    </w:p>
    <w:p w14:paraId="5B96BCFF" w14:textId="77777777" w:rsidR="00572BD2" w:rsidRPr="0073500C" w:rsidRDefault="00572BD2" w:rsidP="00572BD2">
      <w:r w:rsidRPr="0073500C">
        <w:tab/>
      </w:r>
      <w:proofErr w:type="spellStart"/>
      <w:proofErr w:type="gramStart"/>
      <w:r w:rsidRPr="0073500C">
        <w:t>strName</w:t>
      </w:r>
      <w:proofErr w:type="spellEnd"/>
      <w:proofErr w:type="gramEnd"/>
      <w:r w:rsidRPr="0073500C">
        <w:t>: STRING(80);</w:t>
      </w:r>
    </w:p>
    <w:p w14:paraId="40DD5762" w14:textId="77777777" w:rsidR="00572BD2" w:rsidRPr="0073500C" w:rsidRDefault="00572BD2" w:rsidP="00572BD2">
      <w:r w:rsidRPr="0073500C">
        <w:tab/>
        <w:t>// class of controller</w:t>
      </w:r>
    </w:p>
    <w:p w14:paraId="066E0ECA" w14:textId="77777777" w:rsidR="00572BD2" w:rsidRPr="0073500C" w:rsidRDefault="00572BD2" w:rsidP="00572BD2">
      <w:r w:rsidRPr="0073500C">
        <w:tab/>
      </w:r>
      <w:proofErr w:type="spellStart"/>
      <w:proofErr w:type="gramStart"/>
      <w:r w:rsidRPr="0073500C">
        <w:t>strType</w:t>
      </w:r>
      <w:proofErr w:type="spellEnd"/>
      <w:proofErr w:type="gramEnd"/>
      <w:r w:rsidRPr="0073500C">
        <w:t>: STRING(80);</w:t>
      </w:r>
    </w:p>
    <w:p w14:paraId="473A1A19" w14:textId="77777777" w:rsidR="00572BD2" w:rsidRPr="0073500C" w:rsidRDefault="00572BD2" w:rsidP="00572BD2">
      <w:r w:rsidRPr="0073500C">
        <w:tab/>
        <w:t>// unique controller instance identification number</w:t>
      </w:r>
    </w:p>
    <w:p w14:paraId="1B080C33" w14:textId="77777777" w:rsidR="00572BD2" w:rsidRPr="0073500C" w:rsidRDefault="00C25A27" w:rsidP="00572BD2">
      <w:r>
        <w:tab/>
      </w:r>
      <w:proofErr w:type="spellStart"/>
      <w:proofErr w:type="gramStart"/>
      <w:r>
        <w:t>intCtrlId</w:t>
      </w:r>
      <w:proofErr w:type="spellEnd"/>
      <w:proofErr w:type="gramEnd"/>
      <w:r>
        <w:t>: INT</w:t>
      </w:r>
      <w:r w:rsidR="00572BD2" w:rsidRPr="0073500C">
        <w:t>;</w:t>
      </w:r>
    </w:p>
    <w:p w14:paraId="1EC8AF36" w14:textId="77777777" w:rsidR="00572BD2" w:rsidRPr="0073500C" w:rsidRDefault="00572BD2" w:rsidP="00572BD2">
      <w:r w:rsidRPr="0073500C">
        <w:tab/>
        <w:t>// unique identification number of parent controller instance</w:t>
      </w:r>
    </w:p>
    <w:p w14:paraId="13F66451" w14:textId="77777777" w:rsidR="00572BD2" w:rsidRDefault="00C25A27" w:rsidP="00572BD2">
      <w:r>
        <w:tab/>
      </w:r>
      <w:proofErr w:type="spellStart"/>
      <w:proofErr w:type="gramStart"/>
      <w:r>
        <w:t>intParentCtrlId</w:t>
      </w:r>
      <w:proofErr w:type="spellEnd"/>
      <w:proofErr w:type="gramEnd"/>
      <w:r>
        <w:t>: INT</w:t>
      </w:r>
      <w:r w:rsidR="00572BD2" w:rsidRPr="0073500C">
        <w:t>;</w:t>
      </w:r>
    </w:p>
    <w:p w14:paraId="6E7325A7" w14:textId="77777777" w:rsidR="00EA3578" w:rsidRDefault="00EA3578" w:rsidP="00572BD2">
      <w:r>
        <w:tab/>
        <w:t xml:space="preserve">// all inputs valid -&gt; </w:t>
      </w:r>
      <w:proofErr w:type="spellStart"/>
      <w:r>
        <w:t>init</w:t>
      </w:r>
      <w:proofErr w:type="spellEnd"/>
      <w:r>
        <w:t xml:space="preserve"> done</w:t>
      </w:r>
    </w:p>
    <w:p w14:paraId="52787AA4" w14:textId="77777777" w:rsidR="00EA3578" w:rsidRPr="0073500C" w:rsidRDefault="00EA3578" w:rsidP="00572BD2">
      <w:r>
        <w:tab/>
      </w:r>
      <w:proofErr w:type="spellStart"/>
      <w:proofErr w:type="gramStart"/>
      <w:r>
        <w:t>bolInitDone</w:t>
      </w:r>
      <w:proofErr w:type="spellEnd"/>
      <w:proofErr w:type="gramEnd"/>
      <w:r>
        <w:t xml:space="preserve">: BOOL; </w:t>
      </w:r>
    </w:p>
    <w:p w14:paraId="7305D2E5" w14:textId="77777777" w:rsidR="00572BD2" w:rsidRPr="00E67A31" w:rsidRDefault="00572BD2" w:rsidP="00572BD2">
      <w:r w:rsidRPr="0073500C">
        <w:tab/>
      </w:r>
      <w:r w:rsidRPr="00E67A31">
        <w:t>// Childs</w:t>
      </w:r>
    </w:p>
    <w:p w14:paraId="41789BEB" w14:textId="77777777" w:rsidR="00572BD2" w:rsidRPr="00E67A31" w:rsidRDefault="00572BD2" w:rsidP="00572BD2">
      <w:r w:rsidRPr="00E67A31">
        <w:tab/>
      </w:r>
      <w:proofErr w:type="spellStart"/>
      <w:r w:rsidRPr="00E67A31">
        <w:t>p_afbChild</w:t>
      </w:r>
      <w:proofErr w:type="spellEnd"/>
      <w:r w:rsidRPr="00E67A31">
        <w:t xml:space="preserve">: </w:t>
      </w:r>
      <w:proofErr w:type="gramStart"/>
      <w:r w:rsidRPr="00E67A31">
        <w:t>ARRAY[</w:t>
      </w:r>
      <w:proofErr w:type="gramEnd"/>
      <w:r w:rsidRPr="00E67A31">
        <w:t>0..</w:t>
      </w:r>
      <w:r w:rsidR="00C25A27">
        <w:t>Base_</w:t>
      </w:r>
      <w:r w:rsidRPr="00E67A31">
        <w:t>Const.cMaxN</w:t>
      </w:r>
      <w:r w:rsidR="00C25A27">
        <w:t xml:space="preserve">rOfChilds] OF POINTER TO BYTE; </w:t>
      </w:r>
      <w:r w:rsidRPr="00E67A31">
        <w:t xml:space="preserve">// pointer array of </w:t>
      </w:r>
      <w:proofErr w:type="spellStart"/>
      <w:r w:rsidRPr="00E67A31">
        <w:t>childs</w:t>
      </w:r>
      <w:proofErr w:type="spellEnd"/>
      <w:r w:rsidRPr="00E67A31">
        <w:t xml:space="preserve"> FB</w:t>
      </w:r>
    </w:p>
    <w:p w14:paraId="4B026275" w14:textId="77777777" w:rsidR="0032462A" w:rsidRPr="00E67A31" w:rsidRDefault="00572BD2" w:rsidP="00572BD2">
      <w:r w:rsidRPr="00E67A31">
        <w:tab/>
      </w:r>
      <w:proofErr w:type="spellStart"/>
      <w:r w:rsidRPr="00E67A31">
        <w:t>p_aCIf</w:t>
      </w:r>
      <w:proofErr w:type="spellEnd"/>
      <w:r w:rsidRPr="00E67A31">
        <w:t xml:space="preserve">: </w:t>
      </w:r>
      <w:proofErr w:type="gramStart"/>
      <w:r w:rsidRPr="00E67A31">
        <w:t>ARRAY[</w:t>
      </w:r>
      <w:proofErr w:type="gramEnd"/>
      <w:r w:rsidRPr="00E67A31">
        <w:t>0..</w:t>
      </w:r>
      <w:r w:rsidR="00C25A27" w:rsidRPr="00C25A27">
        <w:t xml:space="preserve"> </w:t>
      </w:r>
      <w:proofErr w:type="spellStart"/>
      <w:r w:rsidR="00C25A27">
        <w:t>Base_</w:t>
      </w:r>
      <w:r w:rsidR="00C25A27" w:rsidRPr="00E67A31">
        <w:t>Const</w:t>
      </w:r>
      <w:r w:rsidRPr="00E67A31">
        <w:t>.cMaxNrOfChi</w:t>
      </w:r>
      <w:r w:rsidR="00C25A27">
        <w:t>lds</w:t>
      </w:r>
      <w:proofErr w:type="spellEnd"/>
      <w:r w:rsidR="00C25A27">
        <w:t xml:space="preserve">] OF POINTER TO </w:t>
      </w:r>
      <w:proofErr w:type="spellStart"/>
      <w:r w:rsidR="00C25A27">
        <w:t>T_Ctrl_CIf</w:t>
      </w:r>
      <w:proofErr w:type="spellEnd"/>
      <w:r w:rsidR="00C25A27">
        <w:t xml:space="preserve">; </w:t>
      </w:r>
      <w:r w:rsidRPr="00E67A31">
        <w:t xml:space="preserve">// common interface array of </w:t>
      </w:r>
      <w:proofErr w:type="spellStart"/>
      <w:r w:rsidRPr="00E67A31">
        <w:t>childs</w:t>
      </w:r>
      <w:proofErr w:type="spellEnd"/>
    </w:p>
    <w:p w14:paraId="35880569" w14:textId="77777777" w:rsidR="00572BD2" w:rsidRPr="00C25A27" w:rsidRDefault="00572BD2" w:rsidP="00572BD2"/>
    <w:p w14:paraId="3E445DFE" w14:textId="77777777" w:rsidR="00DB70C4" w:rsidRPr="00C25A27" w:rsidRDefault="00C25A27" w:rsidP="007F25D3">
      <w:r w:rsidRPr="00C25A27">
        <w:t xml:space="preserve">Software Configuration </w:t>
      </w:r>
      <w:proofErr w:type="spellStart"/>
      <w:r w:rsidRPr="00C25A27">
        <w:t>T_Ctrl_SwCfg</w:t>
      </w:r>
      <w:proofErr w:type="spellEnd"/>
      <w:r w:rsidR="00572BD2" w:rsidRPr="00C25A27">
        <w:t>:</w:t>
      </w:r>
      <w:r w:rsidR="006B3DAF" w:rsidRPr="00C25A27">
        <w:t xml:space="preserve"> </w:t>
      </w:r>
    </w:p>
    <w:p w14:paraId="5FD6B2BC" w14:textId="77777777" w:rsidR="00572BD2" w:rsidRPr="0073500C" w:rsidRDefault="00572BD2" w:rsidP="00572BD2">
      <w:r w:rsidRPr="0073500C">
        <w:tab/>
      </w:r>
      <w:proofErr w:type="spellStart"/>
      <w:proofErr w:type="gramStart"/>
      <w:r w:rsidRPr="0073500C">
        <w:t>bolExist</w:t>
      </w:r>
      <w:proofErr w:type="spellEnd"/>
      <w:proofErr w:type="gramEnd"/>
      <w:r w:rsidRPr="0073500C">
        <w:t xml:space="preserve">: BOOL; </w:t>
      </w:r>
      <w:r w:rsidRPr="0073500C">
        <w:tab/>
      </w:r>
      <w:r w:rsidR="00C25A27">
        <w:tab/>
      </w:r>
      <w:r w:rsidRPr="0073500C">
        <w:t>// hardware/controller exists</w:t>
      </w:r>
      <w:r w:rsidR="00C06DA4">
        <w:t xml:space="preserve"> otherwise go to state SINGLE_ANSWER</w:t>
      </w:r>
    </w:p>
    <w:p w14:paraId="4A93D1DA" w14:textId="77777777" w:rsidR="00572BD2" w:rsidRPr="0073500C" w:rsidRDefault="00572BD2" w:rsidP="00572BD2">
      <w:r w:rsidRPr="0073500C">
        <w:tab/>
      </w:r>
      <w:proofErr w:type="spellStart"/>
      <w:proofErr w:type="gramStart"/>
      <w:r w:rsidRPr="0073500C">
        <w:t>bolEnable</w:t>
      </w:r>
      <w:proofErr w:type="spellEnd"/>
      <w:proofErr w:type="gramEnd"/>
      <w:r w:rsidRPr="0073500C">
        <w:t>: BOOL;</w:t>
      </w:r>
      <w:r w:rsidRPr="0073500C">
        <w:tab/>
      </w:r>
      <w:r w:rsidR="00C25A27">
        <w:tab/>
      </w:r>
      <w:r w:rsidRPr="0073500C">
        <w:t xml:space="preserve">// enable </w:t>
      </w:r>
      <w:proofErr w:type="spellStart"/>
      <w:r w:rsidRPr="0073500C">
        <w:t>statemachine</w:t>
      </w:r>
      <w:proofErr w:type="spellEnd"/>
    </w:p>
    <w:p w14:paraId="23E68631" w14:textId="77777777" w:rsidR="00572BD2" w:rsidRPr="0073500C" w:rsidRDefault="00572BD2" w:rsidP="00572BD2">
      <w:r w:rsidRPr="0073500C">
        <w:tab/>
      </w:r>
      <w:proofErr w:type="spellStart"/>
      <w:proofErr w:type="gramStart"/>
      <w:r w:rsidRPr="0073500C">
        <w:t>bolSimulation</w:t>
      </w:r>
      <w:proofErr w:type="spellEnd"/>
      <w:proofErr w:type="gramEnd"/>
      <w:r w:rsidRPr="0073500C">
        <w:t>: BOOL;</w:t>
      </w:r>
      <w:r w:rsidR="00C25A27">
        <w:tab/>
      </w:r>
      <w:r w:rsidRPr="0073500C">
        <w:t>// set controller in simulation(</w:t>
      </w:r>
      <w:proofErr w:type="spellStart"/>
      <w:r w:rsidRPr="0073500C">
        <w:t>statemachine</w:t>
      </w:r>
      <w:proofErr w:type="spellEnd"/>
      <w:r w:rsidRPr="0073500C">
        <w:t xml:space="preserve"> active, </w:t>
      </w:r>
      <w:proofErr w:type="spellStart"/>
      <w:r w:rsidRPr="0073500C">
        <w:t>io</w:t>
      </w:r>
      <w:proofErr w:type="spellEnd"/>
      <w:r w:rsidRPr="0073500C">
        <w:t xml:space="preserve"> local simulated)</w:t>
      </w:r>
    </w:p>
    <w:p w14:paraId="5DB6D227" w14:textId="77777777" w:rsidR="006B3DAF" w:rsidRPr="0073500C" w:rsidRDefault="006B3DAF" w:rsidP="006B3DAF">
      <w:pPr>
        <w:pStyle w:val="Heading3"/>
      </w:pPr>
      <w:bookmarkStart w:id="56" w:name="_Toc374359326"/>
      <w:r w:rsidRPr="0073500C">
        <w:t>Specific Interface (</w:t>
      </w:r>
      <w:proofErr w:type="spellStart"/>
      <w:r w:rsidRPr="0073500C">
        <w:t>SIf</w:t>
      </w:r>
      <w:proofErr w:type="spellEnd"/>
      <w:r w:rsidRPr="0073500C">
        <w:t>)</w:t>
      </w:r>
      <w:bookmarkEnd w:id="56"/>
    </w:p>
    <w:p w14:paraId="49A8FF87" w14:textId="77777777" w:rsidR="006B3DAF" w:rsidRPr="0073500C" w:rsidRDefault="006B3DAF" w:rsidP="006B3DAF">
      <w:r w:rsidRPr="0073500C">
        <w:t xml:space="preserve">Specific interface for cylinder </w:t>
      </w:r>
      <w:proofErr w:type="spellStart"/>
      <w:r w:rsidRPr="0073500C">
        <w:t>T_Ctrl_SIf_CYL</w:t>
      </w:r>
      <w:proofErr w:type="spellEnd"/>
      <w:r w:rsidRPr="0073500C">
        <w:t>:</w:t>
      </w:r>
    </w:p>
    <w:p w14:paraId="735FC451" w14:textId="77777777" w:rsidR="006B3DAF" w:rsidRPr="00DC632E" w:rsidRDefault="006B3DAF" w:rsidP="006B3DAF">
      <w:pPr>
        <w:ind w:firstLine="709"/>
        <w:rPr>
          <w:lang w:val="fr-CH"/>
        </w:rPr>
      </w:pPr>
      <w:r w:rsidRPr="00DC632E">
        <w:rPr>
          <w:lang w:val="fr-CH"/>
        </w:rPr>
        <w:t xml:space="preserve">// </w:t>
      </w:r>
      <w:proofErr w:type="gramStart"/>
      <w:r w:rsidRPr="00DC632E">
        <w:rPr>
          <w:lang w:val="fr-CH"/>
        </w:rPr>
        <w:t>configuration</w:t>
      </w:r>
      <w:proofErr w:type="gramEnd"/>
    </w:p>
    <w:p w14:paraId="3BFB554E" w14:textId="77777777" w:rsidR="006B3DAF" w:rsidRPr="00DC632E" w:rsidRDefault="006B3DAF" w:rsidP="006B3DAF">
      <w:pPr>
        <w:rPr>
          <w:lang w:val="fr-CH"/>
        </w:rPr>
      </w:pPr>
      <w:r w:rsidRPr="00DC632E">
        <w:rPr>
          <w:lang w:val="fr-CH"/>
        </w:rPr>
        <w:tab/>
      </w:r>
      <w:proofErr w:type="spellStart"/>
      <w:r w:rsidRPr="00DC632E">
        <w:rPr>
          <w:lang w:val="fr-CH"/>
        </w:rPr>
        <w:t>Cfg</w:t>
      </w:r>
      <w:proofErr w:type="spellEnd"/>
      <w:r w:rsidRPr="00DC632E">
        <w:rPr>
          <w:lang w:val="fr-CH"/>
        </w:rPr>
        <w:t xml:space="preserve">: </w:t>
      </w:r>
      <w:proofErr w:type="spellStart"/>
      <w:r w:rsidRPr="00DC632E">
        <w:rPr>
          <w:lang w:val="fr-CH"/>
        </w:rPr>
        <w:t>T_Ctrl_SIf_CYL_Cfg</w:t>
      </w:r>
      <w:proofErr w:type="spellEnd"/>
      <w:r w:rsidRPr="00DC632E">
        <w:rPr>
          <w:lang w:val="fr-CH"/>
        </w:rPr>
        <w:t>;</w:t>
      </w:r>
    </w:p>
    <w:p w14:paraId="3404712C" w14:textId="77777777" w:rsidR="006B3DAF" w:rsidRPr="00DC632E" w:rsidRDefault="006B3DAF" w:rsidP="006B3DAF">
      <w:pPr>
        <w:rPr>
          <w:lang w:val="fr-CH"/>
        </w:rPr>
      </w:pPr>
      <w:r w:rsidRPr="00DC632E">
        <w:rPr>
          <w:lang w:val="fr-CH"/>
        </w:rPr>
        <w:tab/>
        <w:t xml:space="preserve">// </w:t>
      </w:r>
      <w:proofErr w:type="spellStart"/>
      <w:proofErr w:type="gramStart"/>
      <w:r w:rsidRPr="00DC632E">
        <w:rPr>
          <w:lang w:val="fr-CH"/>
        </w:rPr>
        <w:t>parameter</w:t>
      </w:r>
      <w:proofErr w:type="spellEnd"/>
      <w:proofErr w:type="gramEnd"/>
    </w:p>
    <w:p w14:paraId="297664AD" w14:textId="77777777" w:rsidR="006B3DAF" w:rsidRPr="00DC632E" w:rsidRDefault="006B3DAF" w:rsidP="006B3DAF">
      <w:pPr>
        <w:rPr>
          <w:lang w:val="fr-CH"/>
        </w:rPr>
      </w:pPr>
      <w:r w:rsidRPr="00DC632E">
        <w:rPr>
          <w:lang w:val="fr-CH"/>
        </w:rPr>
        <w:tab/>
        <w:t xml:space="preserve">Par: </w:t>
      </w:r>
      <w:proofErr w:type="spellStart"/>
      <w:r w:rsidRPr="00DC632E">
        <w:rPr>
          <w:lang w:val="fr-CH"/>
        </w:rPr>
        <w:t>T_Ctrl_SIf_CYL_Par</w:t>
      </w:r>
      <w:proofErr w:type="spellEnd"/>
      <w:r w:rsidRPr="00DC632E">
        <w:rPr>
          <w:lang w:val="fr-CH"/>
        </w:rPr>
        <w:t>;</w:t>
      </w:r>
    </w:p>
    <w:p w14:paraId="3E010376" w14:textId="77777777" w:rsidR="006B3DAF" w:rsidRPr="00DC632E" w:rsidRDefault="006B3DAF" w:rsidP="006B3DAF">
      <w:pPr>
        <w:rPr>
          <w:lang w:val="fr-CH"/>
        </w:rPr>
      </w:pPr>
      <w:r w:rsidRPr="00DC632E">
        <w:rPr>
          <w:lang w:val="fr-CH"/>
        </w:rPr>
        <w:tab/>
        <w:t xml:space="preserve">// </w:t>
      </w:r>
      <w:proofErr w:type="spellStart"/>
      <w:proofErr w:type="gramStart"/>
      <w:r w:rsidRPr="00DC632E">
        <w:rPr>
          <w:lang w:val="fr-CH"/>
        </w:rPr>
        <w:t>current</w:t>
      </w:r>
      <w:proofErr w:type="spellEnd"/>
      <w:proofErr w:type="gramEnd"/>
      <w:r w:rsidRPr="00DC632E">
        <w:rPr>
          <w:lang w:val="fr-CH"/>
        </w:rPr>
        <w:t xml:space="preserve"> values</w:t>
      </w:r>
    </w:p>
    <w:p w14:paraId="47EE8BB3" w14:textId="77777777" w:rsidR="006B3DAF" w:rsidRPr="00DC632E" w:rsidRDefault="006B3DAF" w:rsidP="006B3DAF">
      <w:pPr>
        <w:rPr>
          <w:lang w:val="fr-CH"/>
        </w:rPr>
      </w:pPr>
      <w:r w:rsidRPr="00DC632E">
        <w:rPr>
          <w:lang w:val="fr-CH"/>
        </w:rPr>
        <w:tab/>
      </w:r>
      <w:proofErr w:type="spellStart"/>
      <w:r w:rsidRPr="00DC632E">
        <w:rPr>
          <w:lang w:val="fr-CH"/>
        </w:rPr>
        <w:t>Cur</w:t>
      </w:r>
      <w:proofErr w:type="spellEnd"/>
      <w:r w:rsidRPr="00DC632E">
        <w:rPr>
          <w:lang w:val="fr-CH"/>
        </w:rPr>
        <w:t xml:space="preserve">: </w:t>
      </w:r>
      <w:proofErr w:type="spellStart"/>
      <w:r w:rsidRPr="00DC632E">
        <w:rPr>
          <w:lang w:val="fr-CH"/>
        </w:rPr>
        <w:t>T_Ctrl_SIf_CYL_Cur</w:t>
      </w:r>
      <w:proofErr w:type="spellEnd"/>
      <w:r w:rsidRPr="00DC632E">
        <w:rPr>
          <w:lang w:val="fr-CH"/>
        </w:rPr>
        <w:t>;</w:t>
      </w:r>
    </w:p>
    <w:p w14:paraId="257236F5" w14:textId="77777777" w:rsidR="006B3DAF" w:rsidRPr="0073500C" w:rsidRDefault="006B3DAF" w:rsidP="006B3DAF">
      <w:r w:rsidRPr="00DC632E">
        <w:rPr>
          <w:lang w:val="fr-CH"/>
        </w:rPr>
        <w:tab/>
      </w:r>
      <w:r w:rsidRPr="0073500C">
        <w:t xml:space="preserve">// </w:t>
      </w:r>
      <w:proofErr w:type="spellStart"/>
      <w:proofErr w:type="gramStart"/>
      <w:r w:rsidRPr="0073500C">
        <w:t>io</w:t>
      </w:r>
      <w:proofErr w:type="spellEnd"/>
      <w:proofErr w:type="gramEnd"/>
      <w:r w:rsidRPr="0073500C">
        <w:t xml:space="preserve"> input</w:t>
      </w:r>
    </w:p>
    <w:p w14:paraId="29B3222F" w14:textId="77777777" w:rsidR="006B3DAF" w:rsidRPr="0073500C" w:rsidRDefault="006B3DAF" w:rsidP="006B3DAF">
      <w:r w:rsidRPr="0073500C">
        <w:tab/>
        <w:t xml:space="preserve">In: </w:t>
      </w:r>
      <w:proofErr w:type="spellStart"/>
      <w:r w:rsidRPr="0073500C">
        <w:t>T_Ctrl_SIf_CYL_In</w:t>
      </w:r>
      <w:proofErr w:type="spellEnd"/>
      <w:r w:rsidRPr="0073500C">
        <w:t>;</w:t>
      </w:r>
    </w:p>
    <w:p w14:paraId="58331BFF" w14:textId="77777777" w:rsidR="006B3DAF" w:rsidRPr="0073500C" w:rsidRDefault="006B3DAF" w:rsidP="006B3DAF">
      <w:r w:rsidRPr="0073500C">
        <w:tab/>
        <w:t xml:space="preserve">// </w:t>
      </w:r>
      <w:proofErr w:type="spellStart"/>
      <w:proofErr w:type="gramStart"/>
      <w:r w:rsidRPr="0073500C">
        <w:t>io</w:t>
      </w:r>
      <w:proofErr w:type="spellEnd"/>
      <w:proofErr w:type="gramEnd"/>
      <w:r w:rsidRPr="0073500C">
        <w:t xml:space="preserve"> output</w:t>
      </w:r>
    </w:p>
    <w:p w14:paraId="3BC5E4F2" w14:textId="77777777" w:rsidR="006B3DAF" w:rsidRPr="0073500C" w:rsidRDefault="006B3DAF" w:rsidP="006B3DAF">
      <w:r w:rsidRPr="0073500C">
        <w:tab/>
        <w:t xml:space="preserve">Out: </w:t>
      </w:r>
      <w:proofErr w:type="spellStart"/>
      <w:r w:rsidRPr="0073500C">
        <w:t>T_Ctrl_SIf_CYL_Out</w:t>
      </w:r>
      <w:proofErr w:type="spellEnd"/>
      <w:r w:rsidRPr="0073500C">
        <w:t>;</w:t>
      </w:r>
    </w:p>
    <w:p w14:paraId="31ECF38D" w14:textId="77777777" w:rsidR="00C25A27" w:rsidRDefault="006B3DAF" w:rsidP="00C25A27">
      <w:r w:rsidRPr="0073500C">
        <w:tab/>
      </w:r>
      <w:r w:rsidR="00C25A27">
        <w:t>//alarm number used in this controller</w:t>
      </w:r>
    </w:p>
    <w:p w14:paraId="6A4847AE" w14:textId="77777777" w:rsidR="00C25A27" w:rsidRDefault="00C25A27" w:rsidP="00C25A27">
      <w:r>
        <w:tab/>
      </w:r>
      <w:proofErr w:type="spellStart"/>
      <w:r w:rsidR="003D57C2" w:rsidRPr="003D57C2">
        <w:t>Alm</w:t>
      </w:r>
      <w:proofErr w:type="spellEnd"/>
      <w:r w:rsidR="003D57C2" w:rsidRPr="003D57C2">
        <w:t xml:space="preserve">:  </w:t>
      </w:r>
      <w:proofErr w:type="gramStart"/>
      <w:r w:rsidR="003D57C2" w:rsidRPr="003D57C2">
        <w:t>ARRAY[</w:t>
      </w:r>
      <w:proofErr w:type="gramEnd"/>
      <w:r w:rsidR="003D57C2" w:rsidRPr="003D57C2">
        <w:t xml:space="preserve">1..6] OF </w:t>
      </w:r>
      <w:proofErr w:type="spellStart"/>
      <w:r w:rsidR="003D57C2" w:rsidRPr="003D57C2">
        <w:t>T_Ctrl_Alm</w:t>
      </w:r>
      <w:proofErr w:type="spellEnd"/>
      <w:r w:rsidR="003D57C2" w:rsidRPr="003D57C2">
        <w:t>;</w:t>
      </w:r>
    </w:p>
    <w:p w14:paraId="71F2C7C8" w14:textId="77777777" w:rsidR="006B3DAF" w:rsidRPr="0073500C" w:rsidRDefault="006B3DAF" w:rsidP="00C25A27">
      <w:r w:rsidRPr="0073500C">
        <w:tab/>
        <w:t>// interlock of output/movements</w:t>
      </w:r>
    </w:p>
    <w:p w14:paraId="09E7413D" w14:textId="77777777" w:rsidR="00647DFC" w:rsidRDefault="006B3DAF" w:rsidP="006B3DAF">
      <w:r w:rsidRPr="0073500C">
        <w:tab/>
        <w:t xml:space="preserve">Ilk: </w:t>
      </w:r>
      <w:proofErr w:type="spellStart"/>
      <w:r w:rsidRPr="0073500C">
        <w:t>T_Ctrl_SIf_CYL_Ilk</w:t>
      </w:r>
      <w:proofErr w:type="spellEnd"/>
      <w:r w:rsidRPr="0073500C">
        <w:t>;</w:t>
      </w:r>
    </w:p>
    <w:p w14:paraId="07BE8520" w14:textId="77777777" w:rsidR="00647DFC" w:rsidRPr="00C25A27" w:rsidRDefault="00647DFC" w:rsidP="006B3DAF"/>
    <w:p w14:paraId="3305C670" w14:textId="77777777" w:rsidR="00D957B7" w:rsidRPr="0073500C" w:rsidRDefault="00D957B7" w:rsidP="00D957B7">
      <w:pPr>
        <w:pStyle w:val="Heading3"/>
      </w:pPr>
      <w:bookmarkStart w:id="57" w:name="_Toc374359327"/>
      <w:r w:rsidRPr="0073500C">
        <w:t>Modes</w:t>
      </w:r>
      <w:bookmarkEnd w:id="57"/>
    </w:p>
    <w:p w14:paraId="7F9A77CC" w14:textId="77777777" w:rsidR="00CB3D22" w:rsidRPr="0073500C" w:rsidRDefault="00CB3D22" w:rsidP="00CB3D22">
      <w:r w:rsidRPr="0073500C">
        <w:t xml:space="preserve">We differentiate two different modes. For the automatic sequences the commands are written over the </w:t>
      </w:r>
      <w:proofErr w:type="spellStart"/>
      <w:r w:rsidRPr="0073500C">
        <w:t>Job.ACmd</w:t>
      </w:r>
      <w:proofErr w:type="spellEnd"/>
      <w:r w:rsidRPr="0073500C">
        <w:t xml:space="preserve"> channel from parent controller to sub controller. The manual commands are for testing and services, so the selected controller follows in the manual mode no more his parent but the UI button per example.</w:t>
      </w:r>
    </w:p>
    <w:p w14:paraId="63F2C764" w14:textId="77777777" w:rsidR="00CB3D22" w:rsidRPr="0073500C" w:rsidRDefault="00CB3D22" w:rsidP="00D957B7"/>
    <w:p w14:paraId="73D831F3" w14:textId="77777777" w:rsidR="00D957B7" w:rsidRPr="0073500C" w:rsidRDefault="00CB3D22" w:rsidP="00D957B7">
      <w:r w:rsidRPr="0073500C">
        <w:t>Automatic (</w:t>
      </w:r>
      <w:r w:rsidR="00D957B7" w:rsidRPr="0073500C">
        <w:t>Production</w:t>
      </w:r>
      <w:r w:rsidRPr="0073500C">
        <w:t xml:space="preserve">) mode -&gt; command parent -&gt; child over </w:t>
      </w:r>
      <w:proofErr w:type="spellStart"/>
      <w:r w:rsidRPr="0073500C">
        <w:t>ACmd</w:t>
      </w:r>
      <w:proofErr w:type="spellEnd"/>
      <w:r w:rsidRPr="0073500C">
        <w:t xml:space="preserve"> channel</w:t>
      </w:r>
    </w:p>
    <w:p w14:paraId="48012353" w14:textId="77777777" w:rsidR="00D957B7" w:rsidRPr="0073500C" w:rsidRDefault="00D957B7" w:rsidP="00D957B7">
      <w:r w:rsidRPr="0073500C">
        <w:t>Manual</w:t>
      </w:r>
      <w:r w:rsidR="00CB3D22" w:rsidRPr="0073500C">
        <w:t xml:space="preserve"> mode -&gt; command UI -&gt; UI over </w:t>
      </w:r>
      <w:proofErr w:type="spellStart"/>
      <w:r w:rsidR="00CB3D22" w:rsidRPr="0073500C">
        <w:t>MCmd</w:t>
      </w:r>
      <w:proofErr w:type="spellEnd"/>
      <w:r w:rsidR="00CB3D22" w:rsidRPr="0073500C">
        <w:t xml:space="preserve"> channel</w:t>
      </w:r>
    </w:p>
    <w:p w14:paraId="6EB4FE24" w14:textId="77777777" w:rsidR="00D957B7" w:rsidRPr="0073500C" w:rsidRDefault="00D957B7" w:rsidP="00D957B7"/>
    <w:p w14:paraId="3086A6DC" w14:textId="77777777" w:rsidR="00FB393F" w:rsidRPr="0073500C" w:rsidRDefault="00D957B7" w:rsidP="00D957B7">
      <w:r w:rsidRPr="0073500C">
        <w:t>For safety reason it’s important to distinguish mode and operation mode. For the operation mode it is</w:t>
      </w:r>
      <w:r w:rsidR="00FB393F" w:rsidRPr="0073500C">
        <w:t xml:space="preserve"> enough to distinguish</w:t>
      </w:r>
      <w:r w:rsidRPr="0073500C">
        <w:t xml:space="preserve"> automatic and service. </w:t>
      </w:r>
      <w:r w:rsidR="00FB393F" w:rsidRPr="0073500C">
        <w:t xml:space="preserve">This operation mode description should be done in manual and safety documents. </w:t>
      </w:r>
      <w:r w:rsidRPr="0073500C">
        <w:t xml:space="preserve">In service is it </w:t>
      </w:r>
      <w:r w:rsidR="00FB393F" w:rsidRPr="0073500C">
        <w:t xml:space="preserve">necessary </w:t>
      </w:r>
      <w:r w:rsidRPr="0073500C">
        <w:t xml:space="preserve">to control per example </w:t>
      </w:r>
      <w:r w:rsidR="00FB393F" w:rsidRPr="0073500C">
        <w:t xml:space="preserve">a servo motor with open guard doors. This is only allowed with death man switch or safety speed supervision equipment. </w:t>
      </w:r>
    </w:p>
    <w:p w14:paraId="38BC2276" w14:textId="77777777" w:rsidR="00D957B7" w:rsidRPr="0073500C" w:rsidRDefault="00D957B7" w:rsidP="00D957B7">
      <w:pPr>
        <w:pStyle w:val="Heading3"/>
      </w:pPr>
      <w:bookmarkStart w:id="58" w:name="_Toc374359328"/>
      <w:r w:rsidRPr="0073500C">
        <w:t>Commands</w:t>
      </w:r>
      <w:r w:rsidR="00520A10" w:rsidRPr="0073500C">
        <w:t xml:space="preserve"> / Stat</w:t>
      </w:r>
      <w:r w:rsidR="00CB3D22" w:rsidRPr="0073500C">
        <w:t>e</w:t>
      </w:r>
      <w:bookmarkEnd w:id="58"/>
    </w:p>
    <w:p w14:paraId="2482C8DC" w14:textId="77777777" w:rsidR="00C07EA0" w:rsidRPr="0073500C" w:rsidRDefault="00580B4C" w:rsidP="00580B4C">
      <w:r w:rsidRPr="0073500C">
        <w:t>The command and state channels should be defined over enumeration. So they are shown in debugging and watch windows with the string defined in the enumeration.</w:t>
      </w:r>
      <w:r w:rsidR="00233476" w:rsidRPr="0073500C">
        <w:t xml:space="preserve"> </w:t>
      </w:r>
      <w:r w:rsidRPr="0073500C">
        <w:t>To be sure which commands are available respective implemented for a controller a command array extends the common interface.</w:t>
      </w:r>
    </w:p>
    <w:p w14:paraId="4860580B" w14:textId="77777777" w:rsidR="00BC711F" w:rsidRPr="0073500C" w:rsidRDefault="00BC711F" w:rsidP="00580B4C"/>
    <w:p w14:paraId="331E79B6" w14:textId="77777777" w:rsidR="00BC711F" w:rsidRPr="0073500C" w:rsidRDefault="00BC711F" w:rsidP="00580B4C">
      <w:r w:rsidRPr="0073500C">
        <w:t xml:space="preserve">Every controller </w:t>
      </w:r>
      <w:r w:rsidR="00233476" w:rsidRPr="0073500C">
        <w:t>has</w:t>
      </w:r>
      <w:r w:rsidRPr="0073500C">
        <w:t xml:space="preserve"> </w:t>
      </w:r>
      <w:r w:rsidR="00233476" w:rsidRPr="0073500C">
        <w:t>these states because they are already defined in base controller</w:t>
      </w:r>
      <w:r w:rsidRPr="0073500C">
        <w:t>:</w:t>
      </w:r>
    </w:p>
    <w:p w14:paraId="332FFB2F" w14:textId="77777777" w:rsidR="00233476" w:rsidRPr="0073500C" w:rsidRDefault="00BC711F" w:rsidP="00580B4C">
      <w:r w:rsidRPr="0073500C">
        <w:t>PON</w:t>
      </w:r>
      <w:r w:rsidR="00233476" w:rsidRPr="0073500C">
        <w:t xml:space="preserve"> </w:t>
      </w:r>
      <w:r w:rsidR="00233476" w:rsidRPr="0073500C">
        <w:tab/>
      </w:r>
      <w:r w:rsidR="00233476" w:rsidRPr="0073500C">
        <w:tab/>
        <w:t>-&gt; Power on, first state after power on, for initializing</w:t>
      </w:r>
    </w:p>
    <w:p w14:paraId="52C3F92A" w14:textId="77777777" w:rsidR="00233476" w:rsidRPr="0073500C" w:rsidRDefault="00233476" w:rsidP="00580B4C">
      <w:r w:rsidRPr="0073500C">
        <w:t>OFF</w:t>
      </w:r>
      <w:r w:rsidRPr="0073500C">
        <w:tab/>
      </w:r>
      <w:r w:rsidRPr="0073500C">
        <w:tab/>
        <w:t xml:space="preserve">-&gt; </w:t>
      </w:r>
      <w:r w:rsidR="00C25A27">
        <w:t>off, fast stop, switch off</w:t>
      </w:r>
    </w:p>
    <w:p w14:paraId="433A97D9" w14:textId="77777777" w:rsidR="00233476" w:rsidRPr="0073500C" w:rsidRDefault="00233476" w:rsidP="00580B4C">
      <w:proofErr w:type="gramStart"/>
      <w:r w:rsidRPr="0073500C">
        <w:t>ERROR</w:t>
      </w:r>
      <w:r w:rsidRPr="0073500C">
        <w:tab/>
      </w:r>
      <w:r w:rsidRPr="0073500C">
        <w:tab/>
        <w:t>-&gt; Failure of devices, sensors etc.</w:t>
      </w:r>
      <w:proofErr w:type="gramEnd"/>
    </w:p>
    <w:p w14:paraId="39E046A2" w14:textId="77777777" w:rsidR="00BC711F" w:rsidRPr="0073500C" w:rsidRDefault="00233476" w:rsidP="00580B4C">
      <w:proofErr w:type="spellStart"/>
      <w:r w:rsidRPr="0073500C">
        <w:t>ERRORQuit</w:t>
      </w:r>
      <w:proofErr w:type="spellEnd"/>
      <w:r w:rsidRPr="0073500C">
        <w:tab/>
        <w:t>-&gt; Reset failures and decide which is the next state</w:t>
      </w:r>
    </w:p>
    <w:p w14:paraId="6C0296C8" w14:textId="77777777" w:rsidR="00233476" w:rsidRDefault="00233476" w:rsidP="00580B4C">
      <w:r w:rsidRPr="0073500C">
        <w:t>SINGLE_ANSWER</w:t>
      </w:r>
      <w:r w:rsidRPr="0073500C">
        <w:tab/>
        <w:t>-&gt; Simulation of command/state interface, no code is executed / needed</w:t>
      </w:r>
    </w:p>
    <w:p w14:paraId="3A5F6002" w14:textId="77777777" w:rsidR="00C25A27" w:rsidRDefault="00C25A27" w:rsidP="00580B4C"/>
    <w:p w14:paraId="77F2EF09" w14:textId="77777777" w:rsidR="00520A10" w:rsidRPr="0073500C" w:rsidRDefault="00520A10" w:rsidP="00520A10">
      <w:pPr>
        <w:pStyle w:val="Heading3"/>
      </w:pPr>
      <w:bookmarkStart w:id="59" w:name="_Toc374359329"/>
      <w:r w:rsidRPr="0073500C">
        <w:t>IO handling</w:t>
      </w:r>
      <w:bookmarkEnd w:id="59"/>
    </w:p>
    <w:p w14:paraId="3DC922F5" w14:textId="77777777" w:rsidR="00520A10" w:rsidRPr="0073500C" w:rsidRDefault="00580B4C" w:rsidP="00520A10">
      <w:r w:rsidRPr="0073500C">
        <w:t>With local input and output bridges in the controller it could be guaranteed the most possible flexibility. So the controller instances could run in different task classes.</w:t>
      </w:r>
      <w:r w:rsidR="00950F16" w:rsidRPr="0073500C">
        <w:t xml:space="preserve"> In the </w:t>
      </w:r>
      <w:proofErr w:type="spellStart"/>
      <w:r w:rsidR="00950F16" w:rsidRPr="0073500C">
        <w:t>io</w:t>
      </w:r>
      <w:proofErr w:type="spellEnd"/>
      <w:r w:rsidR="00950F16" w:rsidRPr="0073500C">
        <w:t xml:space="preserve">-bridges are also solved the </w:t>
      </w:r>
      <w:proofErr w:type="spellStart"/>
      <w:r w:rsidR="00950F16" w:rsidRPr="0073500C">
        <w:t>io</w:t>
      </w:r>
      <w:proofErr w:type="spellEnd"/>
      <w:r w:rsidR="00950F16" w:rsidRPr="0073500C">
        <w:t xml:space="preserve">-forcing from UI and the local </w:t>
      </w:r>
      <w:proofErr w:type="spellStart"/>
      <w:proofErr w:type="gramStart"/>
      <w:r w:rsidR="00950F16" w:rsidRPr="0073500C">
        <w:t>io</w:t>
      </w:r>
      <w:proofErr w:type="spellEnd"/>
      <w:proofErr w:type="gramEnd"/>
      <w:r w:rsidR="00950F16" w:rsidRPr="0073500C">
        <w:t xml:space="preserve"> simulation with disconnection of the hardware </w:t>
      </w:r>
      <w:proofErr w:type="spellStart"/>
      <w:r w:rsidR="00950F16" w:rsidRPr="0073500C">
        <w:t>io’s</w:t>
      </w:r>
      <w:proofErr w:type="spellEnd"/>
      <w:r w:rsidR="00950F16" w:rsidRPr="0073500C">
        <w:t>.</w:t>
      </w:r>
    </w:p>
    <w:p w14:paraId="684EE00D" w14:textId="77777777" w:rsidR="00AF687F" w:rsidRPr="0073500C" w:rsidRDefault="00AF687F" w:rsidP="00520A10">
      <w:r w:rsidRPr="0073500C">
        <w:t xml:space="preserve">Problems with </w:t>
      </w:r>
      <w:proofErr w:type="spellStart"/>
      <w:r w:rsidRPr="0073500C">
        <w:t>io</w:t>
      </w:r>
      <w:proofErr w:type="spellEnd"/>
      <w:r w:rsidRPr="0073500C">
        <w:t>-handling:</w:t>
      </w:r>
    </w:p>
    <w:p w14:paraId="34F644C4" w14:textId="77777777" w:rsidR="00AF687F" w:rsidRPr="0073500C" w:rsidRDefault="00AF687F" w:rsidP="00AF687F">
      <w:pPr>
        <w:pStyle w:val="ListParagraph"/>
        <w:numPr>
          <w:ilvl w:val="0"/>
          <w:numId w:val="21"/>
        </w:numPr>
      </w:pPr>
      <w:r w:rsidRPr="0073500C">
        <w:t xml:space="preserve">If mapped </w:t>
      </w:r>
      <w:proofErr w:type="spellStart"/>
      <w:r w:rsidRPr="0073500C">
        <w:t>io</w:t>
      </w:r>
      <w:proofErr w:type="spellEnd"/>
      <w:r w:rsidRPr="0073500C">
        <w:t xml:space="preserve"> is in </w:t>
      </w:r>
      <w:proofErr w:type="spellStart"/>
      <w:r w:rsidRPr="0073500C">
        <w:t>struct</w:t>
      </w:r>
      <w:proofErr w:type="spellEnd"/>
      <w:r w:rsidRPr="0073500C">
        <w:t xml:space="preserve"> defined there are a lot of </w:t>
      </w:r>
      <w:proofErr w:type="spellStart"/>
      <w:r w:rsidRPr="0073500C">
        <w:t>io’s</w:t>
      </w:r>
      <w:proofErr w:type="spellEnd"/>
      <w:r w:rsidRPr="0073500C">
        <w:t xml:space="preserve"> without a connection to the hardware (</w:t>
      </w:r>
      <w:proofErr w:type="spellStart"/>
      <w:r w:rsidRPr="0073500C">
        <w:t>p.e.</w:t>
      </w:r>
      <w:proofErr w:type="spellEnd"/>
      <w:r w:rsidRPr="0073500C">
        <w:t xml:space="preserve"> cylinder 2 inputs and 2 outputs in default, usage for </w:t>
      </w:r>
      <w:proofErr w:type="spellStart"/>
      <w:r w:rsidRPr="0073500C">
        <w:t>monostable</w:t>
      </w:r>
      <w:proofErr w:type="spellEnd"/>
      <w:r w:rsidRPr="0073500C">
        <w:t xml:space="preserve"> without sensors only 1 output)</w:t>
      </w:r>
    </w:p>
    <w:p w14:paraId="66B8D836" w14:textId="77777777" w:rsidR="00AF687F" w:rsidRPr="0073500C" w:rsidRDefault="00AF687F" w:rsidP="00AF687F">
      <w:pPr>
        <w:pStyle w:val="ListParagraph"/>
        <w:numPr>
          <w:ilvl w:val="0"/>
          <w:numId w:val="21"/>
        </w:numPr>
      </w:pPr>
      <w:r w:rsidRPr="0073500C">
        <w:t>Sensor signal could have a normally closed or normally open logic, this should be shown in the name (Suffix _NC or _NO) and implemented the different behaviour in one standard FUB</w:t>
      </w:r>
    </w:p>
    <w:p w14:paraId="5C4B749E" w14:textId="77777777" w:rsidR="00AF687F" w:rsidRPr="0073500C" w:rsidRDefault="00AF687F" w:rsidP="00AF687F">
      <w:pPr>
        <w:pStyle w:val="ListParagraph"/>
        <w:numPr>
          <w:ilvl w:val="0"/>
          <w:numId w:val="21"/>
        </w:numPr>
      </w:pPr>
      <w:r w:rsidRPr="0073500C">
        <w:t>…</w:t>
      </w:r>
    </w:p>
    <w:p w14:paraId="55C5CBE8" w14:textId="77777777" w:rsidR="00AF687F" w:rsidRPr="00E85FFE" w:rsidRDefault="00AF687F" w:rsidP="00AF687F">
      <w:r w:rsidRPr="00E85FFE">
        <w:t xml:space="preserve">One possible solution for this problem is to add global defined </w:t>
      </w:r>
      <w:proofErr w:type="spellStart"/>
      <w:proofErr w:type="gramStart"/>
      <w:r w:rsidRPr="00E85FFE">
        <w:t>io</w:t>
      </w:r>
      <w:proofErr w:type="spellEnd"/>
      <w:proofErr w:type="gramEnd"/>
      <w:r w:rsidRPr="00E85FFE">
        <w:t xml:space="preserve"> variables as input or output to the </w:t>
      </w:r>
      <w:r w:rsidR="001F4F9A" w:rsidRPr="00E85FFE">
        <w:t xml:space="preserve">FUB. So only the really used </w:t>
      </w:r>
      <w:proofErr w:type="spellStart"/>
      <w:proofErr w:type="gramStart"/>
      <w:r w:rsidR="001F4F9A" w:rsidRPr="00E85FFE">
        <w:t>io</w:t>
      </w:r>
      <w:proofErr w:type="spellEnd"/>
      <w:proofErr w:type="gramEnd"/>
      <w:r w:rsidR="001F4F9A" w:rsidRPr="00E85FFE">
        <w:t xml:space="preserve"> </w:t>
      </w:r>
      <w:r w:rsidRPr="00E85FFE">
        <w:t>variables will be defined</w:t>
      </w:r>
      <w:r w:rsidR="001F4F9A" w:rsidRPr="00E85FFE">
        <w:t>, perhaps directly with explicit mapping information, and with a comparison at the handover the logic of the inputs (NC/NO) could be easy corrected. The disadvantage of this option is the separate define of every variable and the manually add to the handover of the instance of every controller.</w:t>
      </w:r>
    </w:p>
    <w:p w14:paraId="202C5C73" w14:textId="77777777" w:rsidR="001F4F9A" w:rsidRPr="0073500C" w:rsidRDefault="001F4F9A" w:rsidP="00AF687F"/>
    <w:p w14:paraId="60E36119" w14:textId="77777777" w:rsidR="001F4F9A" w:rsidRPr="0073500C" w:rsidRDefault="001F4F9A" w:rsidP="00AF687F">
      <w:r w:rsidRPr="0073500C">
        <w:t>Example:</w:t>
      </w:r>
    </w:p>
    <w:p w14:paraId="0E10D433" w14:textId="77777777" w:rsidR="001F4F9A" w:rsidRPr="0073500C" w:rsidRDefault="001F4F9A" w:rsidP="00AF687F">
      <w:r w:rsidRPr="0073500C">
        <w:t>Global</w:t>
      </w:r>
      <w:r w:rsidR="00832F7E">
        <w:t xml:space="preserve"> </w:t>
      </w:r>
      <w:proofErr w:type="spellStart"/>
      <w:proofErr w:type="gramStart"/>
      <w:r w:rsidR="00832F7E">
        <w:t>io</w:t>
      </w:r>
      <w:proofErr w:type="spellEnd"/>
      <w:proofErr w:type="gramEnd"/>
      <w:r w:rsidRPr="0073500C">
        <w:t xml:space="preserve"> definition with mapping:</w:t>
      </w:r>
    </w:p>
    <w:p w14:paraId="36A97362" w14:textId="77777777" w:rsidR="001F4F9A" w:rsidRPr="0073500C" w:rsidRDefault="0034034F" w:rsidP="00AF687F">
      <w:r w:rsidRPr="0073500C">
        <w:rPr>
          <w:noProof/>
          <w:lang w:val="en-US" w:eastAsia="en-US"/>
        </w:rPr>
        <w:drawing>
          <wp:inline distT="0" distB="0" distL="0" distR="0" wp14:anchorId="312ED979" wp14:editId="6D59C9AD">
            <wp:extent cx="5940425" cy="783762"/>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0425" cy="783762"/>
                    </a:xfrm>
                    <a:prstGeom prst="rect">
                      <a:avLst/>
                    </a:prstGeom>
                  </pic:spPr>
                </pic:pic>
              </a:graphicData>
            </a:graphic>
          </wp:inline>
        </w:drawing>
      </w:r>
    </w:p>
    <w:p w14:paraId="1DBC3BB0" w14:textId="77777777" w:rsidR="00BC711F" w:rsidRPr="0073500C" w:rsidRDefault="00BC711F" w:rsidP="00AF687F"/>
    <w:p w14:paraId="594A948B" w14:textId="77777777" w:rsidR="001F4F9A" w:rsidRPr="0073500C" w:rsidRDefault="00755B13" w:rsidP="00AF687F">
      <w:r w:rsidRPr="0073500C">
        <w:t>Call fb instance:</w:t>
      </w:r>
    </w:p>
    <w:p w14:paraId="1D318EE3" w14:textId="77777777" w:rsidR="0034034F" w:rsidRPr="0073500C" w:rsidRDefault="0034034F" w:rsidP="0034034F">
      <w:proofErr w:type="spellStart"/>
      <w:r w:rsidRPr="0073500C">
        <w:t>fbCyl_AB.In_</w:t>
      </w:r>
      <w:proofErr w:type="gramStart"/>
      <w:r w:rsidRPr="0073500C">
        <w:t>bolRetract</w:t>
      </w:r>
      <w:r w:rsidR="00BC711F" w:rsidRPr="0073500C">
        <w:t>ed</w:t>
      </w:r>
      <w:proofErr w:type="spellEnd"/>
      <w:r w:rsidRPr="0073500C">
        <w:t xml:space="preserve"> :</w:t>
      </w:r>
      <w:proofErr w:type="gramEnd"/>
      <w:r w:rsidRPr="0073500C">
        <w:t xml:space="preserve">= </w:t>
      </w:r>
      <w:proofErr w:type="spellStart"/>
      <w:r w:rsidRPr="0073500C">
        <w:t>In_bolCyl_AB_Retract_NO</w:t>
      </w:r>
      <w:proofErr w:type="spellEnd"/>
      <w:r w:rsidRPr="0073500C">
        <w:t>;</w:t>
      </w:r>
    </w:p>
    <w:p w14:paraId="11434DA5" w14:textId="77777777" w:rsidR="0034034F" w:rsidRPr="0073500C" w:rsidRDefault="0034034F" w:rsidP="0034034F">
      <w:proofErr w:type="spellStart"/>
      <w:r w:rsidRPr="0073500C">
        <w:t>fbCyl_AB.In_</w:t>
      </w:r>
      <w:proofErr w:type="gramStart"/>
      <w:r w:rsidRPr="0073500C">
        <w:t>bolExtend</w:t>
      </w:r>
      <w:r w:rsidR="00BC711F" w:rsidRPr="0073500C">
        <w:t>ed</w:t>
      </w:r>
      <w:proofErr w:type="spellEnd"/>
      <w:r w:rsidRPr="0073500C">
        <w:t xml:space="preserve"> :</w:t>
      </w:r>
      <w:proofErr w:type="gramEnd"/>
      <w:r w:rsidRPr="0073500C">
        <w:t xml:space="preserve">= (NOT </w:t>
      </w:r>
      <w:proofErr w:type="spellStart"/>
      <w:r w:rsidRPr="0073500C">
        <w:t>In_bolCyl_AB_Extend_NC</w:t>
      </w:r>
      <w:proofErr w:type="spellEnd"/>
      <w:r w:rsidRPr="0073500C">
        <w:t>);</w:t>
      </w:r>
    </w:p>
    <w:p w14:paraId="5E0668BD" w14:textId="77777777" w:rsidR="0034034F" w:rsidRPr="0073500C" w:rsidRDefault="0034034F" w:rsidP="0034034F">
      <w:proofErr w:type="spellStart"/>
      <w:r w:rsidRPr="0073500C">
        <w:t>fbCyl_</w:t>
      </w:r>
      <w:proofErr w:type="gramStart"/>
      <w:r w:rsidRPr="0073500C">
        <w:t>AB</w:t>
      </w:r>
      <w:proofErr w:type="spellEnd"/>
      <w:r w:rsidRPr="0073500C">
        <w:t>(</w:t>
      </w:r>
      <w:proofErr w:type="gramEnd"/>
      <w:r w:rsidRPr="0073500C">
        <w:t>);</w:t>
      </w:r>
    </w:p>
    <w:p w14:paraId="36ED0489" w14:textId="77777777" w:rsidR="0034034F" w:rsidRPr="0073500C" w:rsidRDefault="0034034F" w:rsidP="0034034F">
      <w:proofErr w:type="spellStart"/>
      <w:r w:rsidRPr="0073500C">
        <w:t>Out_bolCyl_AB_</w:t>
      </w:r>
      <w:proofErr w:type="gramStart"/>
      <w:r w:rsidRPr="0073500C">
        <w:t>Retract</w:t>
      </w:r>
      <w:proofErr w:type="spellEnd"/>
      <w:r w:rsidRPr="0073500C">
        <w:t xml:space="preserve"> :</w:t>
      </w:r>
      <w:proofErr w:type="gramEnd"/>
      <w:r w:rsidRPr="0073500C">
        <w:t xml:space="preserve">= </w:t>
      </w:r>
      <w:proofErr w:type="spellStart"/>
      <w:r w:rsidRPr="0073500C">
        <w:t>fbCyl_AB.Out_bolRetract</w:t>
      </w:r>
      <w:proofErr w:type="spellEnd"/>
      <w:r w:rsidRPr="0073500C">
        <w:t>;</w:t>
      </w:r>
    </w:p>
    <w:p w14:paraId="3DD3C87F" w14:textId="77777777" w:rsidR="0034034F" w:rsidRPr="0073500C" w:rsidRDefault="0034034F" w:rsidP="0034034F">
      <w:proofErr w:type="spellStart"/>
      <w:r w:rsidRPr="0073500C">
        <w:t>Out_bolCyl_AB_</w:t>
      </w:r>
      <w:proofErr w:type="gramStart"/>
      <w:r w:rsidRPr="0073500C">
        <w:t>Extend</w:t>
      </w:r>
      <w:proofErr w:type="spellEnd"/>
      <w:r w:rsidRPr="0073500C">
        <w:t xml:space="preserve"> :</w:t>
      </w:r>
      <w:proofErr w:type="gramEnd"/>
      <w:r w:rsidRPr="0073500C">
        <w:t xml:space="preserve">= </w:t>
      </w:r>
      <w:proofErr w:type="spellStart"/>
      <w:r w:rsidRPr="0073500C">
        <w:t>fbCyl_AB.Out_bolExtend</w:t>
      </w:r>
      <w:proofErr w:type="spellEnd"/>
      <w:r w:rsidRPr="0073500C">
        <w:t>;</w:t>
      </w:r>
    </w:p>
    <w:p w14:paraId="00BF89FB" w14:textId="77777777" w:rsidR="0034034F" w:rsidRPr="00D42336" w:rsidRDefault="0034034F" w:rsidP="0034034F"/>
    <w:p w14:paraId="4F1D0D7E" w14:textId="77777777" w:rsidR="0034034F" w:rsidRPr="00DC632E" w:rsidRDefault="0034034F" w:rsidP="0034034F">
      <w:r w:rsidRPr="00DC632E">
        <w:t>Handling in FUB:</w:t>
      </w:r>
    </w:p>
    <w:p w14:paraId="289B742A" w14:textId="77777777" w:rsidR="00BC711F" w:rsidRPr="00DC632E" w:rsidRDefault="00BC711F" w:rsidP="0034034F"/>
    <w:p w14:paraId="6EC448F2" w14:textId="77777777" w:rsidR="0034034F" w:rsidRPr="00DC632E" w:rsidRDefault="00BC711F" w:rsidP="0034034F">
      <w:r w:rsidRPr="00DC632E">
        <w:t xml:space="preserve">Method </w:t>
      </w:r>
      <w:proofErr w:type="spellStart"/>
      <w:r w:rsidRPr="00DC632E">
        <w:t>InBridge</w:t>
      </w:r>
      <w:proofErr w:type="spellEnd"/>
      <w:r w:rsidRPr="00DC632E">
        <w:t>:</w:t>
      </w:r>
    </w:p>
    <w:p w14:paraId="7B2F5602" w14:textId="77777777" w:rsidR="00BC711F" w:rsidRPr="00DC632E" w:rsidRDefault="00BC711F" w:rsidP="00BC711F">
      <w:pPr>
        <w:ind w:left="709"/>
      </w:pPr>
      <w:r w:rsidRPr="00DC632E">
        <w:t xml:space="preserve">// </w:t>
      </w:r>
      <w:proofErr w:type="spellStart"/>
      <w:r w:rsidRPr="00DC632E">
        <w:t>digitale</w:t>
      </w:r>
      <w:proofErr w:type="spellEnd"/>
      <w:r w:rsidRPr="00DC632E">
        <w:t xml:space="preserve"> and </w:t>
      </w:r>
      <w:proofErr w:type="spellStart"/>
      <w:r w:rsidRPr="00DC632E">
        <w:t>analoge</w:t>
      </w:r>
      <w:proofErr w:type="spellEnd"/>
      <w:r w:rsidRPr="00DC632E">
        <w:t xml:space="preserve"> inputs read from hardware or forcing</w:t>
      </w:r>
    </w:p>
    <w:p w14:paraId="620392B8" w14:textId="77777777" w:rsidR="00BC711F" w:rsidRPr="00DC632E" w:rsidRDefault="00BC711F" w:rsidP="00BC711F">
      <w:pPr>
        <w:ind w:left="709"/>
      </w:pPr>
      <w:proofErr w:type="spellStart"/>
      <w:proofErr w:type="gramStart"/>
      <w:r w:rsidRPr="00DC632E">
        <w:t>SIf.In.bolExtended.map</w:t>
      </w:r>
      <w:proofErr w:type="spellEnd"/>
      <w:r w:rsidRPr="00DC632E">
        <w:t xml:space="preserve"> :</w:t>
      </w:r>
      <w:proofErr w:type="gramEnd"/>
      <w:r w:rsidRPr="00DC632E">
        <w:t>= THIS^.</w:t>
      </w:r>
      <w:proofErr w:type="spellStart"/>
      <w:r w:rsidRPr="00DC632E">
        <w:t>In_bolExtend</w:t>
      </w:r>
      <w:proofErr w:type="spellEnd"/>
      <w:r w:rsidRPr="00DC632E">
        <w:t>;</w:t>
      </w:r>
    </w:p>
    <w:p w14:paraId="3E2090C2" w14:textId="77777777" w:rsidR="00BC711F" w:rsidRPr="00DC632E" w:rsidRDefault="00BC711F" w:rsidP="00BC711F">
      <w:pPr>
        <w:ind w:left="709"/>
      </w:pPr>
      <w:proofErr w:type="spellStart"/>
      <w:proofErr w:type="gramStart"/>
      <w:r w:rsidRPr="00DC632E">
        <w:t>SIf.In.bolRetracted.map</w:t>
      </w:r>
      <w:proofErr w:type="spellEnd"/>
      <w:r w:rsidRPr="00DC632E">
        <w:t xml:space="preserve"> :</w:t>
      </w:r>
      <w:proofErr w:type="gramEnd"/>
      <w:r w:rsidRPr="00DC632E">
        <w:t>= THIS^.</w:t>
      </w:r>
      <w:proofErr w:type="spellStart"/>
      <w:r w:rsidRPr="00DC632E">
        <w:t>In_bolRetract</w:t>
      </w:r>
      <w:proofErr w:type="spellEnd"/>
      <w:r w:rsidRPr="00DC632E">
        <w:t>;</w:t>
      </w:r>
    </w:p>
    <w:p w14:paraId="025E3C3F" w14:textId="77777777" w:rsidR="00BC711F" w:rsidRPr="00DC632E" w:rsidRDefault="00BC711F" w:rsidP="00BC711F">
      <w:pPr>
        <w:ind w:left="709"/>
      </w:pPr>
    </w:p>
    <w:p w14:paraId="7439E139" w14:textId="77777777" w:rsidR="00BC711F" w:rsidRPr="00DC632E" w:rsidRDefault="00BC711F" w:rsidP="00BC711F">
      <w:pPr>
        <w:ind w:left="709"/>
      </w:pPr>
      <w:r w:rsidRPr="00DC632E">
        <w:t>IF (</w:t>
      </w:r>
      <w:proofErr w:type="spellStart"/>
      <w:r w:rsidRPr="00DC632E">
        <w:t>CIf.Config.bolSimulation</w:t>
      </w:r>
      <w:proofErr w:type="spellEnd"/>
      <w:r w:rsidRPr="00DC632E">
        <w:t xml:space="preserve"> = FALSE) THEN</w:t>
      </w:r>
    </w:p>
    <w:p w14:paraId="6B824B95" w14:textId="77777777" w:rsidR="00BC711F" w:rsidRPr="00DC632E" w:rsidRDefault="00BC711F" w:rsidP="00BC711F">
      <w:pPr>
        <w:ind w:left="709"/>
      </w:pPr>
      <w:r w:rsidRPr="00DC632E">
        <w:tab/>
      </w:r>
      <w:proofErr w:type="spellStart"/>
      <w:proofErr w:type="gramStart"/>
      <w:r w:rsidRPr="00DC632E">
        <w:t>getInBol</w:t>
      </w:r>
      <w:proofErr w:type="spellEnd"/>
      <w:r w:rsidRPr="00DC632E">
        <w:t>(</w:t>
      </w:r>
      <w:proofErr w:type="spellStart"/>
      <w:proofErr w:type="gramEnd"/>
      <w:r w:rsidRPr="00DC632E">
        <w:t>CIf.Job.bolIoForce,ADR</w:t>
      </w:r>
      <w:proofErr w:type="spellEnd"/>
      <w:r w:rsidRPr="00DC632E">
        <w:t>(</w:t>
      </w:r>
      <w:proofErr w:type="spellStart"/>
      <w:r w:rsidRPr="00DC632E">
        <w:t>SIf.In.bolExtended</w:t>
      </w:r>
      <w:proofErr w:type="spellEnd"/>
      <w:r w:rsidRPr="00DC632E">
        <w:t>));</w:t>
      </w:r>
    </w:p>
    <w:p w14:paraId="009A77E9" w14:textId="77777777" w:rsidR="00BC711F" w:rsidRPr="00DC632E" w:rsidRDefault="00BC711F" w:rsidP="00BC711F">
      <w:pPr>
        <w:ind w:left="709"/>
      </w:pPr>
      <w:r w:rsidRPr="00DC632E">
        <w:tab/>
      </w:r>
      <w:proofErr w:type="spellStart"/>
      <w:proofErr w:type="gramStart"/>
      <w:r w:rsidRPr="00DC632E">
        <w:t>getInBol</w:t>
      </w:r>
      <w:proofErr w:type="spellEnd"/>
      <w:r w:rsidRPr="00DC632E">
        <w:t>(</w:t>
      </w:r>
      <w:proofErr w:type="spellStart"/>
      <w:proofErr w:type="gramEnd"/>
      <w:r w:rsidRPr="00DC632E">
        <w:t>CIf.Job.bolIoForce,ADR</w:t>
      </w:r>
      <w:proofErr w:type="spellEnd"/>
      <w:r w:rsidRPr="00DC632E">
        <w:t>(</w:t>
      </w:r>
      <w:proofErr w:type="spellStart"/>
      <w:r w:rsidRPr="00DC632E">
        <w:t>SIf.In.bolRetracted</w:t>
      </w:r>
      <w:proofErr w:type="spellEnd"/>
      <w:r w:rsidRPr="00DC632E">
        <w:t>));</w:t>
      </w:r>
    </w:p>
    <w:p w14:paraId="40F6E4F6" w14:textId="77777777" w:rsidR="00BC711F" w:rsidRPr="00DC632E" w:rsidRDefault="00BC711F" w:rsidP="00BC711F">
      <w:pPr>
        <w:ind w:left="709"/>
      </w:pPr>
      <w:r w:rsidRPr="00DC632E">
        <w:t>ELSE</w:t>
      </w:r>
    </w:p>
    <w:p w14:paraId="5ABA7780" w14:textId="77777777" w:rsidR="00BC711F" w:rsidRPr="00DC632E" w:rsidRDefault="00BC711F" w:rsidP="00BC711F">
      <w:pPr>
        <w:ind w:left="709"/>
      </w:pPr>
      <w:r w:rsidRPr="00DC632E">
        <w:tab/>
        <w:t>//simulation of global IO</w:t>
      </w:r>
    </w:p>
    <w:p w14:paraId="3E874F67" w14:textId="77777777" w:rsidR="00BC711F" w:rsidRPr="00DC632E" w:rsidRDefault="00BC711F" w:rsidP="00BC711F">
      <w:pPr>
        <w:ind w:left="709"/>
      </w:pPr>
      <w:r w:rsidRPr="00DC632E">
        <w:t>END_IF</w:t>
      </w:r>
    </w:p>
    <w:p w14:paraId="67FDFD74" w14:textId="77777777" w:rsidR="00BC711F" w:rsidRPr="00DC632E" w:rsidRDefault="00BC711F" w:rsidP="00BC711F"/>
    <w:p w14:paraId="15F13F95" w14:textId="77777777" w:rsidR="00BC711F" w:rsidRPr="00DC632E" w:rsidRDefault="00BC711F" w:rsidP="00BC711F">
      <w:r w:rsidRPr="00DC632E">
        <w:t xml:space="preserve">Global function </w:t>
      </w:r>
      <w:proofErr w:type="spellStart"/>
      <w:r w:rsidRPr="00DC632E">
        <w:t>getInBol</w:t>
      </w:r>
      <w:proofErr w:type="spellEnd"/>
      <w:r w:rsidRPr="00DC632E">
        <w:t>:</w:t>
      </w:r>
    </w:p>
    <w:p w14:paraId="6320F4F1" w14:textId="77777777" w:rsidR="00BC711F" w:rsidRPr="00DC632E" w:rsidRDefault="00BC711F" w:rsidP="00BC711F">
      <w:pPr>
        <w:ind w:left="709"/>
      </w:pPr>
      <w:proofErr w:type="spellStart"/>
      <w:r w:rsidRPr="00DC632E">
        <w:t>p_Input^.</w:t>
      </w:r>
      <w:proofErr w:type="gramStart"/>
      <w:r w:rsidRPr="00DC632E">
        <w:t>state</w:t>
      </w:r>
      <w:proofErr w:type="spellEnd"/>
      <w:r w:rsidRPr="00DC632E">
        <w:t xml:space="preserve"> :</w:t>
      </w:r>
      <w:proofErr w:type="gramEnd"/>
      <w:r w:rsidRPr="00DC632E">
        <w:t xml:space="preserve">= </w:t>
      </w:r>
      <w:proofErr w:type="spellStart"/>
      <w:r w:rsidRPr="00DC632E">
        <w:t>p_Input^.map</w:t>
      </w:r>
      <w:proofErr w:type="spellEnd"/>
      <w:r w:rsidRPr="00DC632E">
        <w:t>; //usage?</w:t>
      </w:r>
    </w:p>
    <w:p w14:paraId="0261BC23" w14:textId="77777777" w:rsidR="00BC711F" w:rsidRPr="00DC632E" w:rsidRDefault="00BC711F" w:rsidP="00BC711F">
      <w:pPr>
        <w:ind w:left="709"/>
      </w:pPr>
    </w:p>
    <w:p w14:paraId="7A7B447B" w14:textId="77777777" w:rsidR="00BC711F" w:rsidRPr="00DC632E" w:rsidRDefault="00BC711F" w:rsidP="00BC711F">
      <w:pPr>
        <w:ind w:left="709"/>
      </w:pPr>
      <w:r w:rsidRPr="00DC632E">
        <w:t>IF (p_Input^.</w:t>
      </w:r>
      <w:proofErr w:type="spellStart"/>
      <w:r w:rsidRPr="00DC632E">
        <w:t>EnForce</w:t>
      </w:r>
      <w:proofErr w:type="spellEnd"/>
      <w:r w:rsidRPr="00DC632E">
        <w:t xml:space="preserve"> OR </w:t>
      </w:r>
      <w:proofErr w:type="spellStart"/>
      <w:r w:rsidRPr="00DC632E">
        <w:t>bol_GlobalEnableForce</w:t>
      </w:r>
      <w:proofErr w:type="spellEnd"/>
      <w:r w:rsidRPr="00DC632E">
        <w:t>) THEN</w:t>
      </w:r>
    </w:p>
    <w:p w14:paraId="65FF249C" w14:textId="77777777" w:rsidR="00BC711F" w:rsidRPr="00DC632E" w:rsidRDefault="00BC711F" w:rsidP="00BC711F">
      <w:pPr>
        <w:ind w:left="709"/>
      </w:pPr>
      <w:r w:rsidRPr="00DC632E">
        <w:tab/>
      </w:r>
      <w:proofErr w:type="spellStart"/>
      <w:r w:rsidRPr="00DC632E">
        <w:t>p_Input^.</w:t>
      </w:r>
      <w:proofErr w:type="gramStart"/>
      <w:r w:rsidRPr="00DC632E">
        <w:t>intern</w:t>
      </w:r>
      <w:proofErr w:type="spellEnd"/>
      <w:r w:rsidRPr="00DC632E">
        <w:t xml:space="preserve"> :</w:t>
      </w:r>
      <w:proofErr w:type="gramEnd"/>
      <w:r w:rsidRPr="00DC632E">
        <w:t xml:space="preserve">= </w:t>
      </w:r>
      <w:proofErr w:type="spellStart"/>
      <w:r w:rsidRPr="00DC632E">
        <w:t>p_Input^.force</w:t>
      </w:r>
      <w:proofErr w:type="spellEnd"/>
      <w:r w:rsidRPr="00DC632E">
        <w:t>;</w:t>
      </w:r>
    </w:p>
    <w:p w14:paraId="082C6418" w14:textId="77777777" w:rsidR="00BC711F" w:rsidRPr="00DC632E" w:rsidRDefault="00BC711F" w:rsidP="00BC711F">
      <w:pPr>
        <w:ind w:left="709"/>
      </w:pPr>
      <w:r w:rsidRPr="00DC632E">
        <w:t>ELSE</w:t>
      </w:r>
    </w:p>
    <w:p w14:paraId="2A08A404" w14:textId="77777777" w:rsidR="00BC711F" w:rsidRPr="00DC632E" w:rsidRDefault="00BC711F" w:rsidP="00BC711F">
      <w:pPr>
        <w:ind w:left="709"/>
      </w:pPr>
      <w:r w:rsidRPr="00DC632E">
        <w:tab/>
      </w:r>
      <w:proofErr w:type="spellStart"/>
      <w:r w:rsidR="00ED081D" w:rsidRPr="00DC632E">
        <w:t>p_Input^.</w:t>
      </w:r>
      <w:proofErr w:type="gramStart"/>
      <w:r w:rsidR="00ED081D" w:rsidRPr="00DC632E">
        <w:t>intern</w:t>
      </w:r>
      <w:proofErr w:type="spellEnd"/>
      <w:r w:rsidR="00ED081D" w:rsidRPr="00DC632E">
        <w:t xml:space="preserve"> :</w:t>
      </w:r>
      <w:proofErr w:type="gramEnd"/>
      <w:r w:rsidR="00ED081D" w:rsidRPr="00DC632E">
        <w:t xml:space="preserve">= </w:t>
      </w:r>
      <w:proofErr w:type="spellStart"/>
      <w:r w:rsidR="00ED081D" w:rsidRPr="00DC632E">
        <w:t>p_Input^.map</w:t>
      </w:r>
      <w:proofErr w:type="spellEnd"/>
      <w:r w:rsidR="00ED081D" w:rsidRPr="00DC632E">
        <w:t>;</w:t>
      </w:r>
    </w:p>
    <w:p w14:paraId="2889093E" w14:textId="77777777" w:rsidR="00BC711F" w:rsidRPr="00DC632E" w:rsidRDefault="00BC711F" w:rsidP="00BC711F">
      <w:pPr>
        <w:ind w:left="709"/>
      </w:pPr>
      <w:r w:rsidRPr="00DC632E">
        <w:t>END_IF;</w:t>
      </w:r>
    </w:p>
    <w:p w14:paraId="2C34568F" w14:textId="77777777" w:rsidR="00BC711F" w:rsidRPr="00DC632E" w:rsidRDefault="00BC711F" w:rsidP="00BC711F">
      <w:pPr>
        <w:ind w:left="709"/>
      </w:pPr>
    </w:p>
    <w:p w14:paraId="6EE966EA" w14:textId="77777777" w:rsidR="00BC711F" w:rsidRPr="00DC632E" w:rsidRDefault="00BC711F" w:rsidP="00BC711F">
      <w:pPr>
        <w:ind w:left="709"/>
      </w:pPr>
      <w:proofErr w:type="spellStart"/>
      <w:proofErr w:type="gramStart"/>
      <w:r w:rsidRPr="00DC632E">
        <w:t>getInBol</w:t>
      </w:r>
      <w:proofErr w:type="spellEnd"/>
      <w:proofErr w:type="gramEnd"/>
      <w:r w:rsidRPr="00DC632E">
        <w:t xml:space="preserve"> := </w:t>
      </w:r>
      <w:proofErr w:type="spellStart"/>
      <w:r w:rsidRPr="00DC632E">
        <w:t>p_Input^.intern</w:t>
      </w:r>
      <w:proofErr w:type="spellEnd"/>
      <w:r w:rsidRPr="00DC632E">
        <w:t>;</w:t>
      </w:r>
    </w:p>
    <w:p w14:paraId="0B1E1D57" w14:textId="77777777" w:rsidR="00BC711F" w:rsidRPr="00DC632E" w:rsidRDefault="00BC711F" w:rsidP="00BC711F"/>
    <w:p w14:paraId="1D584F86" w14:textId="77777777" w:rsidR="00BC711F" w:rsidRPr="00DC632E" w:rsidRDefault="00D42336" w:rsidP="00BC711F">
      <w:r w:rsidRPr="00DC632E">
        <w:t xml:space="preserve">Alternative to </w:t>
      </w:r>
      <w:proofErr w:type="spellStart"/>
      <w:r w:rsidRPr="00DC632E">
        <w:t>getInBol</w:t>
      </w:r>
      <w:proofErr w:type="spellEnd"/>
      <w:r w:rsidRPr="00DC632E">
        <w:t xml:space="preserve"> is </w:t>
      </w:r>
      <w:r w:rsidR="00F056DD">
        <w:t xml:space="preserve">the </w:t>
      </w:r>
      <w:r w:rsidRPr="00DC632E">
        <w:t xml:space="preserve">Global function </w:t>
      </w:r>
      <w:proofErr w:type="spellStart"/>
      <w:r w:rsidRPr="00DC632E">
        <w:t>getInBolDebounced</w:t>
      </w:r>
      <w:proofErr w:type="spellEnd"/>
      <w:r w:rsidR="00F056DD">
        <w:t xml:space="preserve"> available</w:t>
      </w:r>
      <w:r w:rsidR="00A82B4A" w:rsidRPr="00DC632E">
        <w:t>.</w:t>
      </w:r>
    </w:p>
    <w:p w14:paraId="5FEF9501" w14:textId="77777777" w:rsidR="00A82B4A" w:rsidRPr="00DC632E" w:rsidRDefault="00A82B4A" w:rsidP="00A82B4A">
      <w:r w:rsidRPr="00DC632E">
        <w:t xml:space="preserve">The input is accepted only after the </w:t>
      </w:r>
      <w:proofErr w:type="spellStart"/>
      <w:r w:rsidRPr="00DC632E">
        <w:t>debounce</w:t>
      </w:r>
      <w:proofErr w:type="spellEnd"/>
      <w:r w:rsidRPr="00DC632E">
        <w:t xml:space="preserve"> time (</w:t>
      </w:r>
      <w:proofErr w:type="spellStart"/>
      <w:r w:rsidRPr="00DC632E">
        <w:t>udiDebounceTime_ms</w:t>
      </w:r>
      <w:proofErr w:type="spellEnd"/>
      <w:r w:rsidRPr="00DC632E">
        <w:t>). If the signal changes during this time, the timer will be restarted.</w:t>
      </w:r>
    </w:p>
    <w:p w14:paraId="05343297" w14:textId="77777777" w:rsidR="00BC711F" w:rsidRPr="00DC632E" w:rsidRDefault="00BC711F" w:rsidP="00BC711F"/>
    <w:p w14:paraId="3E857B8F" w14:textId="77777777" w:rsidR="00BC711F" w:rsidRPr="00DC632E" w:rsidRDefault="00BC711F" w:rsidP="00BC711F"/>
    <w:p w14:paraId="21E1F957" w14:textId="77777777" w:rsidR="00BC711F" w:rsidRPr="00DC632E" w:rsidRDefault="00BC711F" w:rsidP="00BC711F">
      <w:r w:rsidRPr="00DC632E">
        <w:t xml:space="preserve">Method </w:t>
      </w:r>
      <w:proofErr w:type="spellStart"/>
      <w:r w:rsidRPr="00DC632E">
        <w:t>OutBridge</w:t>
      </w:r>
      <w:proofErr w:type="spellEnd"/>
      <w:r w:rsidRPr="00DC632E">
        <w:t>:</w:t>
      </w:r>
    </w:p>
    <w:p w14:paraId="752730A8" w14:textId="77777777" w:rsidR="00A82B4A" w:rsidRPr="00DC632E" w:rsidRDefault="00A82B4A" w:rsidP="00DC632E">
      <w:pPr>
        <w:ind w:left="709"/>
      </w:pPr>
      <w:r w:rsidRPr="00DC632E">
        <w:t xml:space="preserve">// </w:t>
      </w:r>
      <w:proofErr w:type="spellStart"/>
      <w:r w:rsidRPr="00DC632E">
        <w:t>digitale</w:t>
      </w:r>
      <w:proofErr w:type="spellEnd"/>
      <w:r w:rsidRPr="00DC632E">
        <w:t xml:space="preserve"> and </w:t>
      </w:r>
      <w:proofErr w:type="spellStart"/>
      <w:r w:rsidRPr="00DC632E">
        <w:t>analoge</w:t>
      </w:r>
      <w:proofErr w:type="spellEnd"/>
      <w:r w:rsidRPr="00DC632E">
        <w:t xml:space="preserve"> inputs read from hardware or forcing</w:t>
      </w:r>
    </w:p>
    <w:p w14:paraId="7B8283C1" w14:textId="77777777" w:rsidR="00A82B4A" w:rsidRPr="00DC632E" w:rsidRDefault="00A82B4A" w:rsidP="00DC632E">
      <w:pPr>
        <w:ind w:left="709"/>
      </w:pPr>
      <w:r w:rsidRPr="00DC632E">
        <w:lastRenderedPageBreak/>
        <w:t>IF (</w:t>
      </w:r>
      <w:proofErr w:type="spellStart"/>
      <w:r w:rsidRPr="00DC632E">
        <w:t>CIf.SwCfg.bolSimulation</w:t>
      </w:r>
      <w:proofErr w:type="spellEnd"/>
      <w:r w:rsidRPr="00DC632E">
        <w:t xml:space="preserve"> = FALSE) THEN</w:t>
      </w:r>
    </w:p>
    <w:p w14:paraId="59058483" w14:textId="77777777" w:rsidR="00A82B4A" w:rsidRPr="00DC632E" w:rsidRDefault="00A82B4A" w:rsidP="00DC632E">
      <w:pPr>
        <w:ind w:left="709"/>
      </w:pPr>
      <w:r w:rsidRPr="00DC632E">
        <w:tab/>
      </w:r>
      <w:proofErr w:type="spellStart"/>
      <w:proofErr w:type="gramStart"/>
      <w:r w:rsidRPr="00DC632E">
        <w:t>setOutBol</w:t>
      </w:r>
      <w:proofErr w:type="spellEnd"/>
      <w:r w:rsidRPr="00DC632E">
        <w:t>(</w:t>
      </w:r>
      <w:proofErr w:type="spellStart"/>
      <w:proofErr w:type="gramEnd"/>
      <w:r w:rsidRPr="00DC632E">
        <w:t>CIf.Job.bolIoForce</w:t>
      </w:r>
      <w:proofErr w:type="spellEnd"/>
      <w:r w:rsidRPr="00DC632E">
        <w:t xml:space="preserve"> ,ADR(SIf.Out.bolSpeed_1));</w:t>
      </w:r>
    </w:p>
    <w:p w14:paraId="43B98A1A" w14:textId="77777777" w:rsidR="00A82B4A" w:rsidRPr="00DC632E" w:rsidRDefault="00A82B4A" w:rsidP="00DC632E">
      <w:pPr>
        <w:ind w:left="709"/>
      </w:pPr>
      <w:r w:rsidRPr="00DC632E">
        <w:tab/>
      </w:r>
      <w:proofErr w:type="spellStart"/>
      <w:proofErr w:type="gramStart"/>
      <w:r w:rsidRPr="00DC632E">
        <w:t>setOutBol</w:t>
      </w:r>
      <w:proofErr w:type="spellEnd"/>
      <w:r w:rsidRPr="00DC632E">
        <w:t>(</w:t>
      </w:r>
      <w:proofErr w:type="spellStart"/>
      <w:proofErr w:type="gramEnd"/>
      <w:r w:rsidRPr="00DC632E">
        <w:t>CIf.Job.bolIoForce</w:t>
      </w:r>
      <w:proofErr w:type="spellEnd"/>
      <w:r w:rsidRPr="00DC632E">
        <w:t xml:space="preserve"> ,ADR(SIf.Out.bolSpeed_2));</w:t>
      </w:r>
    </w:p>
    <w:p w14:paraId="3FF3F298" w14:textId="77777777" w:rsidR="00A82B4A" w:rsidRPr="00DC632E" w:rsidRDefault="00A82B4A" w:rsidP="00DC632E">
      <w:pPr>
        <w:ind w:left="709"/>
      </w:pPr>
    </w:p>
    <w:p w14:paraId="0CAE8152" w14:textId="77777777" w:rsidR="00A82B4A" w:rsidRPr="00DC632E" w:rsidRDefault="00A82B4A" w:rsidP="00DC632E">
      <w:pPr>
        <w:ind w:left="709"/>
      </w:pPr>
      <w:r w:rsidRPr="00DC632E">
        <w:tab/>
        <w:t>THIS^.Out_bolSpeed_</w:t>
      </w:r>
      <w:proofErr w:type="gramStart"/>
      <w:r w:rsidRPr="00DC632E">
        <w:t>1 :</w:t>
      </w:r>
      <w:proofErr w:type="gramEnd"/>
      <w:r w:rsidRPr="00DC632E">
        <w:t>= SIf.Out.bolSpeed_1.map;</w:t>
      </w:r>
    </w:p>
    <w:p w14:paraId="1DA3E0F0" w14:textId="77777777" w:rsidR="00A82B4A" w:rsidRPr="00DC632E" w:rsidRDefault="00A82B4A" w:rsidP="00DC632E">
      <w:pPr>
        <w:ind w:left="709"/>
      </w:pPr>
      <w:r w:rsidRPr="00DC632E">
        <w:tab/>
        <w:t>THIS^.Out_bolSpeed_</w:t>
      </w:r>
      <w:proofErr w:type="gramStart"/>
      <w:r w:rsidRPr="00DC632E">
        <w:t>2 :</w:t>
      </w:r>
      <w:proofErr w:type="gramEnd"/>
      <w:r w:rsidRPr="00DC632E">
        <w:t>= SIf.Out.bolSpeed_2.map;</w:t>
      </w:r>
    </w:p>
    <w:p w14:paraId="32F908DE" w14:textId="77777777" w:rsidR="00A82B4A" w:rsidRPr="00DC632E" w:rsidRDefault="00A82B4A" w:rsidP="00DC632E">
      <w:pPr>
        <w:ind w:left="709"/>
      </w:pPr>
      <w:r w:rsidRPr="00DC632E">
        <w:t>END_IF</w:t>
      </w:r>
    </w:p>
    <w:p w14:paraId="16D5F089" w14:textId="77777777" w:rsidR="00BC711F" w:rsidRPr="00DC632E" w:rsidRDefault="00BC711F" w:rsidP="00DC632E">
      <w:pPr>
        <w:tabs>
          <w:tab w:val="left" w:pos="773"/>
          <w:tab w:val="left" w:pos="2293"/>
        </w:tabs>
      </w:pPr>
    </w:p>
    <w:p w14:paraId="287980FA" w14:textId="77777777" w:rsidR="00A82B4A" w:rsidRPr="00DC632E" w:rsidRDefault="00A82B4A">
      <w:r w:rsidRPr="00A82B4A">
        <w:t xml:space="preserve">Global function </w:t>
      </w:r>
      <w:proofErr w:type="spellStart"/>
      <w:r w:rsidRPr="00A82B4A">
        <w:t>setOutBol</w:t>
      </w:r>
      <w:proofErr w:type="spellEnd"/>
      <w:r w:rsidRPr="00A82B4A">
        <w:t>:</w:t>
      </w:r>
    </w:p>
    <w:p w14:paraId="5855BC0E" w14:textId="77777777" w:rsidR="00A82B4A" w:rsidRPr="00DC632E" w:rsidRDefault="00A82B4A" w:rsidP="00DC632E">
      <w:pPr>
        <w:tabs>
          <w:tab w:val="left" w:pos="2293"/>
        </w:tabs>
        <w:ind w:left="709"/>
      </w:pPr>
      <w:r w:rsidRPr="00DC632E">
        <w:t>// Copy real values</w:t>
      </w:r>
    </w:p>
    <w:p w14:paraId="6C1C38A1" w14:textId="77777777" w:rsidR="00A82B4A" w:rsidRPr="00DC632E" w:rsidRDefault="00A82B4A" w:rsidP="00DC632E">
      <w:pPr>
        <w:tabs>
          <w:tab w:val="left" w:pos="2293"/>
        </w:tabs>
        <w:ind w:left="709"/>
      </w:pPr>
      <w:proofErr w:type="spellStart"/>
      <w:r w:rsidRPr="00DC632E">
        <w:t>p_Output^.</w:t>
      </w:r>
      <w:proofErr w:type="gramStart"/>
      <w:r w:rsidRPr="00DC632E">
        <w:t>state</w:t>
      </w:r>
      <w:proofErr w:type="spellEnd"/>
      <w:r w:rsidRPr="00DC632E">
        <w:t xml:space="preserve"> :</w:t>
      </w:r>
      <w:proofErr w:type="gramEnd"/>
      <w:r w:rsidRPr="00DC632E">
        <w:t xml:space="preserve">= </w:t>
      </w:r>
      <w:proofErr w:type="spellStart"/>
      <w:r w:rsidRPr="00DC632E">
        <w:t>p_Output^.intern</w:t>
      </w:r>
      <w:proofErr w:type="spellEnd"/>
      <w:r w:rsidRPr="00DC632E">
        <w:t>;</w:t>
      </w:r>
    </w:p>
    <w:p w14:paraId="11B566A3" w14:textId="77777777" w:rsidR="00A82B4A" w:rsidRPr="00DC632E" w:rsidRDefault="00A82B4A" w:rsidP="00DC632E">
      <w:pPr>
        <w:tabs>
          <w:tab w:val="left" w:pos="2293"/>
        </w:tabs>
        <w:ind w:left="709"/>
      </w:pPr>
    </w:p>
    <w:p w14:paraId="772F2F23" w14:textId="77777777" w:rsidR="00A82B4A" w:rsidRPr="00DC632E" w:rsidRDefault="00A82B4A" w:rsidP="00DC632E">
      <w:pPr>
        <w:tabs>
          <w:tab w:val="left" w:pos="2293"/>
        </w:tabs>
        <w:ind w:left="709"/>
      </w:pPr>
      <w:r w:rsidRPr="00DC632E">
        <w:t>IF (p_Output^.</w:t>
      </w:r>
      <w:proofErr w:type="spellStart"/>
      <w:r w:rsidRPr="00DC632E">
        <w:t>EnForce</w:t>
      </w:r>
      <w:proofErr w:type="spellEnd"/>
      <w:r w:rsidRPr="00DC632E">
        <w:t xml:space="preserve"> AND </w:t>
      </w:r>
      <w:proofErr w:type="spellStart"/>
      <w:r w:rsidRPr="00DC632E">
        <w:t>bol_GlobalEnableForce</w:t>
      </w:r>
      <w:proofErr w:type="spellEnd"/>
      <w:r w:rsidRPr="00DC632E">
        <w:t>) THEN</w:t>
      </w:r>
    </w:p>
    <w:p w14:paraId="68304D32" w14:textId="77777777" w:rsidR="00A82B4A" w:rsidRPr="00DC632E" w:rsidRDefault="00A82B4A" w:rsidP="00DC632E">
      <w:pPr>
        <w:tabs>
          <w:tab w:val="left" w:pos="2293"/>
        </w:tabs>
        <w:ind w:left="709"/>
      </w:pPr>
      <w:r w:rsidRPr="00DC632E">
        <w:tab/>
      </w:r>
      <w:proofErr w:type="spellStart"/>
      <w:r w:rsidRPr="00DC632E">
        <w:t>p_Output^.</w:t>
      </w:r>
      <w:proofErr w:type="gramStart"/>
      <w:r w:rsidRPr="00DC632E">
        <w:t>map</w:t>
      </w:r>
      <w:proofErr w:type="spellEnd"/>
      <w:r w:rsidRPr="00DC632E">
        <w:t xml:space="preserve"> :</w:t>
      </w:r>
      <w:proofErr w:type="gramEnd"/>
      <w:r w:rsidRPr="00DC632E">
        <w:t xml:space="preserve">= </w:t>
      </w:r>
      <w:proofErr w:type="spellStart"/>
      <w:r w:rsidRPr="00DC632E">
        <w:t>p_Output^.force</w:t>
      </w:r>
      <w:proofErr w:type="spellEnd"/>
      <w:r w:rsidRPr="00DC632E">
        <w:t>;</w:t>
      </w:r>
    </w:p>
    <w:p w14:paraId="200E5E31" w14:textId="77777777" w:rsidR="00A82B4A" w:rsidRPr="00DC632E" w:rsidRDefault="00A82B4A" w:rsidP="00DC632E">
      <w:pPr>
        <w:tabs>
          <w:tab w:val="left" w:pos="2293"/>
        </w:tabs>
        <w:ind w:left="709"/>
      </w:pPr>
      <w:r w:rsidRPr="00DC632E">
        <w:t>ELSE</w:t>
      </w:r>
    </w:p>
    <w:p w14:paraId="62404E46" w14:textId="77777777" w:rsidR="00A82B4A" w:rsidRPr="00DC632E" w:rsidRDefault="00A82B4A" w:rsidP="00DC632E">
      <w:pPr>
        <w:tabs>
          <w:tab w:val="left" w:pos="2293"/>
        </w:tabs>
        <w:ind w:left="709"/>
      </w:pPr>
      <w:r w:rsidRPr="00DC632E">
        <w:tab/>
      </w:r>
      <w:proofErr w:type="spellStart"/>
      <w:r w:rsidRPr="00DC632E">
        <w:t>p_Output^.</w:t>
      </w:r>
      <w:proofErr w:type="gramStart"/>
      <w:r w:rsidRPr="00DC632E">
        <w:t>map</w:t>
      </w:r>
      <w:proofErr w:type="spellEnd"/>
      <w:r w:rsidRPr="00DC632E">
        <w:t xml:space="preserve"> :</w:t>
      </w:r>
      <w:proofErr w:type="gramEnd"/>
      <w:r w:rsidRPr="00DC632E">
        <w:t xml:space="preserve">= </w:t>
      </w:r>
      <w:proofErr w:type="spellStart"/>
      <w:r w:rsidRPr="00DC632E">
        <w:t>p_Output^.intern</w:t>
      </w:r>
      <w:proofErr w:type="spellEnd"/>
      <w:r w:rsidRPr="00DC632E">
        <w:t>;</w:t>
      </w:r>
    </w:p>
    <w:p w14:paraId="5807B06A" w14:textId="77777777" w:rsidR="00A82B4A" w:rsidRPr="00DC632E" w:rsidRDefault="00A82B4A" w:rsidP="00DC632E">
      <w:pPr>
        <w:tabs>
          <w:tab w:val="left" w:pos="2293"/>
        </w:tabs>
        <w:ind w:left="709"/>
      </w:pPr>
      <w:r w:rsidRPr="00DC632E">
        <w:t>END_IF;</w:t>
      </w:r>
    </w:p>
    <w:p w14:paraId="3A07BC4F" w14:textId="77777777" w:rsidR="00A82B4A" w:rsidRPr="00DC632E" w:rsidRDefault="00A82B4A" w:rsidP="00DC632E">
      <w:pPr>
        <w:tabs>
          <w:tab w:val="left" w:pos="2293"/>
        </w:tabs>
        <w:ind w:left="709"/>
      </w:pPr>
    </w:p>
    <w:p w14:paraId="55CFE875" w14:textId="77777777" w:rsidR="00A82B4A" w:rsidRPr="00DC632E" w:rsidRDefault="00A82B4A" w:rsidP="00DC632E">
      <w:pPr>
        <w:tabs>
          <w:tab w:val="left" w:pos="2293"/>
        </w:tabs>
        <w:ind w:left="709"/>
      </w:pPr>
      <w:proofErr w:type="spellStart"/>
      <w:proofErr w:type="gramStart"/>
      <w:r w:rsidRPr="00DC632E">
        <w:t>setOutBol</w:t>
      </w:r>
      <w:proofErr w:type="spellEnd"/>
      <w:proofErr w:type="gramEnd"/>
      <w:r w:rsidRPr="00DC632E">
        <w:t xml:space="preserve"> := </w:t>
      </w:r>
      <w:proofErr w:type="spellStart"/>
      <w:r w:rsidRPr="00DC632E">
        <w:t>p_Output^.map</w:t>
      </w:r>
      <w:proofErr w:type="spellEnd"/>
      <w:r w:rsidRPr="00DC632E">
        <w:t>;</w:t>
      </w:r>
    </w:p>
    <w:p w14:paraId="2415AE77" w14:textId="77777777" w:rsidR="00BC711F" w:rsidRPr="0073500C" w:rsidRDefault="00BC711F" w:rsidP="00BC711F"/>
    <w:p w14:paraId="6ED2DC86" w14:textId="77777777" w:rsidR="00AA5902" w:rsidRPr="0073500C" w:rsidRDefault="00C07EA0" w:rsidP="00AA5902">
      <w:pPr>
        <w:pStyle w:val="Heading3"/>
      </w:pPr>
      <w:bookmarkStart w:id="60" w:name="_Toc374359330"/>
      <w:r w:rsidRPr="0073500C">
        <w:t>Parameter h</w:t>
      </w:r>
      <w:r w:rsidR="00AA5902" w:rsidRPr="0073500C">
        <w:t>andling</w:t>
      </w:r>
      <w:bookmarkEnd w:id="60"/>
    </w:p>
    <w:p w14:paraId="2A6303F5" w14:textId="77777777" w:rsidR="00AA5902" w:rsidRDefault="003D57C2" w:rsidP="00520A10">
      <w:r>
        <w:t xml:space="preserve">In the </w:t>
      </w:r>
      <w:proofErr w:type="spellStart"/>
      <w:r>
        <w:t>FB_Init</w:t>
      </w:r>
      <w:proofErr w:type="spellEnd"/>
      <w:r>
        <w:t xml:space="preserve"> FUB the parameters will be initialized hardcoded in PLC code. So it’s sure that an initial value is every time set. Generally a</w:t>
      </w:r>
      <w:r w:rsidR="00AA5902" w:rsidRPr="0073500C">
        <w:t xml:space="preserve">ll parameters and configurations of the controllers will be written after start up by the UI (C#). </w:t>
      </w:r>
    </w:p>
    <w:p w14:paraId="339B8A79" w14:textId="77777777" w:rsidR="002B6DAC" w:rsidRDefault="002B6DAC" w:rsidP="00520A10"/>
    <w:p w14:paraId="711C0DD5" w14:textId="77777777" w:rsidR="002B6DAC" w:rsidRDefault="002B6DAC" w:rsidP="00520A10">
      <w:r>
        <w:t>Parameters to be written from the UI at initialisation:</w:t>
      </w:r>
    </w:p>
    <w:p w14:paraId="5C4BA854" w14:textId="77777777" w:rsidR="002B6DAC" w:rsidRDefault="002B6DAC" w:rsidP="002B6DAC">
      <w:r>
        <w:t xml:space="preserve">For every controller: </w:t>
      </w:r>
    </w:p>
    <w:p w14:paraId="5D857368" w14:textId="77777777" w:rsidR="002B6DAC" w:rsidRDefault="002B6DAC" w:rsidP="002B6DAC">
      <w:pPr>
        <w:ind w:firstLine="709"/>
      </w:pPr>
      <w:r>
        <w:t xml:space="preserve">Controller </w:t>
      </w:r>
      <w:r w:rsidRPr="00C25A27">
        <w:t>Software Configuration</w:t>
      </w:r>
      <w:r>
        <w:tab/>
      </w:r>
      <w:proofErr w:type="spellStart"/>
      <w:r w:rsidRPr="00C25A27">
        <w:t>SwCfg</w:t>
      </w:r>
      <w:proofErr w:type="spellEnd"/>
      <w:r>
        <w:t>:</w:t>
      </w:r>
      <w:r w:rsidRPr="00C25A27">
        <w:t xml:space="preserve"> </w:t>
      </w:r>
      <w:proofErr w:type="spellStart"/>
      <w:r w:rsidRPr="00C25A27">
        <w:t>T_Ctrl_SwCfg</w:t>
      </w:r>
      <w:proofErr w:type="spellEnd"/>
    </w:p>
    <w:p w14:paraId="63A95544" w14:textId="77777777" w:rsidR="002B6DAC" w:rsidRPr="00DC632E" w:rsidRDefault="002B6DAC" w:rsidP="002B6DAC">
      <w:pPr>
        <w:ind w:firstLine="709"/>
        <w:rPr>
          <w:lang w:val="fr-CH"/>
        </w:rPr>
      </w:pPr>
      <w:r w:rsidRPr="00DC632E">
        <w:rPr>
          <w:lang w:val="fr-CH"/>
        </w:rPr>
        <w:t>Controller configuration</w:t>
      </w:r>
      <w:r w:rsidRPr="00DC632E">
        <w:rPr>
          <w:lang w:val="fr-CH"/>
        </w:rPr>
        <w:tab/>
      </w:r>
      <w:r w:rsidRPr="00DC632E">
        <w:rPr>
          <w:lang w:val="fr-CH"/>
        </w:rPr>
        <w:tab/>
      </w:r>
      <w:proofErr w:type="spellStart"/>
      <w:r w:rsidRPr="00DC632E">
        <w:rPr>
          <w:lang w:val="fr-CH"/>
        </w:rPr>
        <w:t>Cfg</w:t>
      </w:r>
      <w:proofErr w:type="spellEnd"/>
      <w:r w:rsidRPr="00DC632E">
        <w:rPr>
          <w:lang w:val="fr-CH"/>
        </w:rPr>
        <w:t xml:space="preserve">: </w:t>
      </w:r>
      <w:proofErr w:type="spellStart"/>
      <w:r w:rsidRPr="00DC632E">
        <w:rPr>
          <w:lang w:val="fr-CH"/>
        </w:rPr>
        <w:t>T_Ctrl_SIf_CYL_Cfg</w:t>
      </w:r>
      <w:proofErr w:type="spellEnd"/>
    </w:p>
    <w:p w14:paraId="7238EE89" w14:textId="77777777" w:rsidR="002B6DAC" w:rsidRPr="00DC632E" w:rsidRDefault="002B6DAC" w:rsidP="002B6DAC">
      <w:pPr>
        <w:rPr>
          <w:lang w:val="fr-CH"/>
        </w:rPr>
      </w:pPr>
      <w:r w:rsidRPr="00DC632E">
        <w:rPr>
          <w:lang w:val="fr-CH"/>
        </w:rPr>
        <w:tab/>
        <w:t xml:space="preserve">Controller </w:t>
      </w:r>
      <w:proofErr w:type="spellStart"/>
      <w:r w:rsidRPr="00DC632E">
        <w:rPr>
          <w:lang w:val="fr-CH"/>
        </w:rPr>
        <w:t>parameter</w:t>
      </w:r>
      <w:proofErr w:type="spellEnd"/>
      <w:r w:rsidRPr="00DC632E">
        <w:rPr>
          <w:lang w:val="fr-CH"/>
        </w:rPr>
        <w:tab/>
      </w:r>
      <w:r w:rsidRPr="00DC632E">
        <w:rPr>
          <w:lang w:val="fr-CH"/>
        </w:rPr>
        <w:tab/>
        <w:t xml:space="preserve">Par: </w:t>
      </w:r>
      <w:proofErr w:type="spellStart"/>
      <w:r w:rsidRPr="00DC632E">
        <w:rPr>
          <w:lang w:val="fr-CH"/>
        </w:rPr>
        <w:t>T_Ctrl_SIf_CYL_Par</w:t>
      </w:r>
      <w:proofErr w:type="spellEnd"/>
    </w:p>
    <w:p w14:paraId="0D240000" w14:textId="77777777" w:rsidR="002B6DAC" w:rsidRDefault="002B6DAC" w:rsidP="002B6DAC">
      <w:proofErr w:type="spellStart"/>
      <w:proofErr w:type="gramStart"/>
      <w:r>
        <w:t>p.e</w:t>
      </w:r>
      <w:proofErr w:type="gramEnd"/>
      <w:r>
        <w:t>.</w:t>
      </w:r>
      <w:proofErr w:type="spellEnd"/>
      <w:r>
        <w:t xml:space="preserve"> for the stopper controller 1 (STP_1):</w:t>
      </w:r>
    </w:p>
    <w:p w14:paraId="3920A7A3" w14:textId="77777777" w:rsidR="002B6DAC" w:rsidRDefault="00773D91" w:rsidP="002B6DAC">
      <w:pPr>
        <w:pStyle w:val="ListParagraph"/>
        <w:numPr>
          <w:ilvl w:val="0"/>
          <w:numId w:val="29"/>
        </w:numPr>
      </w:pPr>
      <w:r>
        <w:t xml:space="preserve">In STP_1 -&gt; </w:t>
      </w:r>
      <w:proofErr w:type="spellStart"/>
      <w:r w:rsidR="002B6DAC">
        <w:t>CIf.SwCfg</w:t>
      </w:r>
      <w:proofErr w:type="spellEnd"/>
    </w:p>
    <w:p w14:paraId="34CBF56D" w14:textId="77777777" w:rsidR="002B6DAC" w:rsidRDefault="00773D91" w:rsidP="002B6DAC">
      <w:pPr>
        <w:pStyle w:val="ListParagraph"/>
        <w:numPr>
          <w:ilvl w:val="0"/>
          <w:numId w:val="29"/>
        </w:numPr>
      </w:pPr>
      <w:r>
        <w:t xml:space="preserve">In STP_1 -&gt; </w:t>
      </w:r>
      <w:proofErr w:type="spellStart"/>
      <w:r w:rsidR="002B6DAC">
        <w:t>SIf.Cfg</w:t>
      </w:r>
      <w:proofErr w:type="spellEnd"/>
    </w:p>
    <w:p w14:paraId="0F932EF1" w14:textId="77777777" w:rsidR="002B6DAC" w:rsidRPr="0073500C" w:rsidRDefault="00773D91" w:rsidP="00773D91">
      <w:pPr>
        <w:pStyle w:val="ListParagraph"/>
        <w:numPr>
          <w:ilvl w:val="0"/>
          <w:numId w:val="29"/>
        </w:numPr>
      </w:pPr>
      <w:r>
        <w:t xml:space="preserve">In STP_1 -&gt; </w:t>
      </w:r>
      <w:proofErr w:type="spellStart"/>
      <w:r w:rsidR="002B6DAC">
        <w:t>SIf.Par</w:t>
      </w:r>
      <w:proofErr w:type="spellEnd"/>
    </w:p>
    <w:p w14:paraId="1C7C8CF3" w14:textId="77777777" w:rsidR="002B6DAC" w:rsidRPr="00C25A27" w:rsidRDefault="002B6DAC" w:rsidP="002B6DAC"/>
    <w:p w14:paraId="7137FEFF" w14:textId="77777777" w:rsidR="002B6DAC" w:rsidRPr="0073500C" w:rsidRDefault="002B6DAC" w:rsidP="00520A10"/>
    <w:p w14:paraId="0C3E69BC" w14:textId="77777777" w:rsidR="00C07EA0" w:rsidRPr="0073500C" w:rsidRDefault="00C07EA0" w:rsidP="00C07EA0">
      <w:pPr>
        <w:pStyle w:val="Heading3"/>
      </w:pPr>
      <w:bookmarkStart w:id="61" w:name="_Toc374359331"/>
      <w:r w:rsidRPr="0073500C">
        <w:t>State machine</w:t>
      </w:r>
      <w:bookmarkEnd w:id="61"/>
    </w:p>
    <w:p w14:paraId="516B16C1" w14:textId="77777777" w:rsidR="00C07EA0" w:rsidRPr="0073500C" w:rsidRDefault="00C07EA0" w:rsidP="00C07EA0">
      <w:r w:rsidRPr="0073500C">
        <w:t xml:space="preserve">In the base controller the default state machine is defined. Every State is defined as </w:t>
      </w:r>
      <w:r w:rsidR="00E85FFE">
        <w:t xml:space="preserve">a </w:t>
      </w:r>
      <w:r w:rsidRPr="0073500C">
        <w:t xml:space="preserve">method. So in the inherited controllers is it possible to overwrite only one state and the codes overview are easier. </w:t>
      </w:r>
    </w:p>
    <w:p w14:paraId="1454D291" w14:textId="77777777" w:rsidR="00C07EA0" w:rsidRPr="0073500C" w:rsidRDefault="00C07EA0" w:rsidP="00C07EA0"/>
    <w:p w14:paraId="151EC019" w14:textId="77777777" w:rsidR="00C07EA0" w:rsidRPr="0073500C" w:rsidRDefault="00C07EA0" w:rsidP="00C07EA0">
      <w:r w:rsidRPr="0073500C">
        <w:t>Example implementation of the state method:</w:t>
      </w:r>
    </w:p>
    <w:p w14:paraId="57BC3421" w14:textId="77777777" w:rsidR="00C07EA0" w:rsidRPr="0073500C" w:rsidRDefault="00C07EA0" w:rsidP="00C07EA0">
      <w:r w:rsidRPr="0073500C">
        <w:t>//--------------------------------------------------------------------------------------</w:t>
      </w:r>
    </w:p>
    <w:p w14:paraId="6A28C6E7" w14:textId="77777777" w:rsidR="00C07EA0" w:rsidRPr="0073500C" w:rsidRDefault="00C07EA0" w:rsidP="00C07EA0">
      <w:r w:rsidRPr="0073500C">
        <w:t>// Entry action</w:t>
      </w:r>
    </w:p>
    <w:p w14:paraId="396381DB" w14:textId="77777777"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LastCycle</w:t>
      </w:r>
      <w:proofErr w:type="spellEnd"/>
      <w:r w:rsidRPr="0073500C">
        <w:t>) THEN</w:t>
      </w:r>
    </w:p>
    <w:p w14:paraId="397984A7" w14:textId="77777777" w:rsidR="00C07EA0" w:rsidRPr="0073500C" w:rsidRDefault="00C07EA0" w:rsidP="00C07EA0">
      <w:r w:rsidRPr="0073500C">
        <w:tab/>
      </w:r>
      <w:r w:rsidRPr="0073500C">
        <w:tab/>
      </w:r>
      <w:proofErr w:type="spellStart"/>
      <w:proofErr w:type="gramStart"/>
      <w:r w:rsidRPr="0073500C">
        <w:t>me.StateMachine.eStateLastCycle</w:t>
      </w:r>
      <w:proofErr w:type="spellEnd"/>
      <w:r w:rsidRPr="0073500C">
        <w:t xml:space="preserve"> :</w:t>
      </w:r>
      <w:proofErr w:type="gramEnd"/>
      <w:r w:rsidRPr="0073500C">
        <w:t xml:space="preserve">= </w:t>
      </w:r>
      <w:proofErr w:type="spellStart"/>
      <w:r w:rsidRPr="0073500C">
        <w:t>me.StateMachine.eState</w:t>
      </w:r>
      <w:proofErr w:type="spellEnd"/>
      <w:r w:rsidRPr="0073500C">
        <w:t>;</w:t>
      </w:r>
    </w:p>
    <w:p w14:paraId="05E2C932" w14:textId="77777777" w:rsidR="00C07EA0" w:rsidRPr="0073500C" w:rsidRDefault="00C07EA0" w:rsidP="00C07EA0">
      <w:r w:rsidRPr="0073500C">
        <w:tab/>
      </w:r>
      <w:r w:rsidRPr="0073500C">
        <w:tab/>
      </w:r>
    </w:p>
    <w:p w14:paraId="684D446D" w14:textId="77777777" w:rsidR="00C07EA0" w:rsidRPr="0073500C" w:rsidRDefault="00C07EA0" w:rsidP="00C07EA0">
      <w:r w:rsidRPr="0073500C">
        <w:tab/>
      </w:r>
      <w:r w:rsidRPr="0073500C">
        <w:tab/>
      </w:r>
      <w:proofErr w:type="spellStart"/>
      <w:proofErr w:type="gramStart"/>
      <w:r w:rsidRPr="0073500C">
        <w:t>SIf.Out.bolExtend.intern</w:t>
      </w:r>
      <w:proofErr w:type="spellEnd"/>
      <w:r w:rsidRPr="0073500C">
        <w:t xml:space="preserve"> :</w:t>
      </w:r>
      <w:proofErr w:type="gramEnd"/>
      <w:r w:rsidRPr="0073500C">
        <w:t>= TRUE;</w:t>
      </w:r>
    </w:p>
    <w:p w14:paraId="7746EB73" w14:textId="77777777" w:rsidR="00C07EA0" w:rsidRPr="0073500C" w:rsidRDefault="00C07EA0" w:rsidP="00C07EA0">
      <w:r w:rsidRPr="0073500C">
        <w:tab/>
      </w:r>
      <w:r w:rsidRPr="0073500C">
        <w:tab/>
      </w:r>
      <w:proofErr w:type="spellStart"/>
      <w:proofErr w:type="gramStart"/>
      <w:r w:rsidRPr="0073500C">
        <w:t>SIf.Out.bolRetract.intern</w:t>
      </w:r>
      <w:proofErr w:type="spellEnd"/>
      <w:r w:rsidRPr="0073500C">
        <w:t xml:space="preserve"> :</w:t>
      </w:r>
      <w:proofErr w:type="gramEnd"/>
      <w:r w:rsidRPr="0073500C">
        <w:t>= FALSE;</w:t>
      </w:r>
    </w:p>
    <w:p w14:paraId="76C3A385" w14:textId="77777777" w:rsidR="00C07EA0" w:rsidRPr="0073500C" w:rsidRDefault="00C07EA0" w:rsidP="00C07EA0">
      <w:r w:rsidRPr="0073500C">
        <w:tab/>
      </w:r>
      <w:r w:rsidRPr="0073500C">
        <w:tab/>
      </w:r>
    </w:p>
    <w:p w14:paraId="4A651230" w14:textId="77777777" w:rsidR="00C07EA0" w:rsidRPr="0073500C" w:rsidRDefault="00C07EA0" w:rsidP="00C07EA0">
      <w:r w:rsidRPr="0073500C">
        <w:tab/>
      </w:r>
      <w:r w:rsidRPr="0073500C">
        <w:tab/>
      </w:r>
      <w:proofErr w:type="gramStart"/>
      <w:r w:rsidRPr="0073500C">
        <w:t>fbSimulationTimer.IN :</w:t>
      </w:r>
      <w:proofErr w:type="gramEnd"/>
      <w:r w:rsidRPr="0073500C">
        <w:t>= FALSE;</w:t>
      </w:r>
    </w:p>
    <w:p w14:paraId="2277926E" w14:textId="77777777" w:rsidR="00C07EA0" w:rsidRPr="0073500C" w:rsidRDefault="00C07EA0" w:rsidP="00C07EA0">
      <w:r w:rsidRPr="0073500C">
        <w:tab/>
      </w:r>
      <w:r w:rsidRPr="0073500C">
        <w:tab/>
      </w:r>
      <w:proofErr w:type="gramStart"/>
      <w:r w:rsidRPr="0073500C">
        <w:t>fbSimulationTimer.PT :</w:t>
      </w:r>
      <w:proofErr w:type="gramEnd"/>
      <w:r w:rsidRPr="0073500C">
        <w:t>= UDINT_TO_TIME(</w:t>
      </w:r>
      <w:proofErr w:type="spellStart"/>
      <w:r w:rsidRPr="0073500C">
        <w:t>SIf.Par.udiSimExtendTime_ms</w:t>
      </w:r>
      <w:proofErr w:type="spellEnd"/>
      <w:r w:rsidRPr="0073500C">
        <w:t>);</w:t>
      </w:r>
    </w:p>
    <w:p w14:paraId="60395B61" w14:textId="77777777" w:rsidR="00C07EA0" w:rsidRPr="0073500C" w:rsidRDefault="00C07EA0" w:rsidP="00C07EA0">
      <w:r w:rsidRPr="0073500C">
        <w:tab/>
      </w:r>
      <w:r w:rsidRPr="0073500C">
        <w:tab/>
      </w:r>
      <w:proofErr w:type="spellStart"/>
      <w:proofErr w:type="gramStart"/>
      <w:r w:rsidRPr="0073500C">
        <w:t>fbSimulationTimer</w:t>
      </w:r>
      <w:proofErr w:type="spellEnd"/>
      <w:r w:rsidRPr="0073500C">
        <w:t>(</w:t>
      </w:r>
      <w:proofErr w:type="gramEnd"/>
      <w:r w:rsidRPr="0073500C">
        <w:t>); // set time/reset timer</w:t>
      </w:r>
    </w:p>
    <w:p w14:paraId="137374C7" w14:textId="77777777" w:rsidR="00C07EA0" w:rsidRPr="0073500C" w:rsidRDefault="00C07EA0" w:rsidP="00C07EA0">
      <w:r w:rsidRPr="0073500C">
        <w:tab/>
      </w:r>
      <w:r w:rsidRPr="0073500C">
        <w:tab/>
      </w:r>
      <w:proofErr w:type="gramStart"/>
      <w:r w:rsidRPr="0073500C">
        <w:t>fbSimulationTimer.IN :</w:t>
      </w:r>
      <w:proofErr w:type="gramEnd"/>
      <w:r w:rsidRPr="0073500C">
        <w:t>= TRUE; // start timer</w:t>
      </w:r>
    </w:p>
    <w:p w14:paraId="4F53B648" w14:textId="77777777" w:rsidR="00C07EA0" w:rsidRPr="0073500C" w:rsidRDefault="00C07EA0" w:rsidP="00C07EA0">
      <w:r w:rsidRPr="0073500C">
        <w:tab/>
        <w:t>END_IF</w:t>
      </w:r>
    </w:p>
    <w:p w14:paraId="5984C6A4" w14:textId="77777777" w:rsidR="00C07EA0" w:rsidRPr="0073500C" w:rsidRDefault="00C07EA0" w:rsidP="00C07EA0"/>
    <w:p w14:paraId="55C55D4A" w14:textId="77777777" w:rsidR="00C07EA0" w:rsidRPr="0073500C" w:rsidRDefault="00C07EA0" w:rsidP="00C07EA0"/>
    <w:p w14:paraId="0F98C650" w14:textId="77777777" w:rsidR="00C07EA0" w:rsidRPr="0073500C" w:rsidRDefault="00C07EA0" w:rsidP="00C07EA0">
      <w:r w:rsidRPr="0073500C">
        <w:t>//--------------------------------------------------------------------------------------</w:t>
      </w:r>
    </w:p>
    <w:p w14:paraId="72FCAA26" w14:textId="77777777" w:rsidR="00C07EA0" w:rsidRPr="0073500C" w:rsidRDefault="00C07EA0" w:rsidP="00C07EA0">
      <w:r w:rsidRPr="0073500C">
        <w:t>// Cyclic action</w:t>
      </w:r>
    </w:p>
    <w:p w14:paraId="621871C2" w14:textId="77777777" w:rsidR="00C07EA0" w:rsidRPr="0073500C" w:rsidRDefault="00C07EA0" w:rsidP="00C07EA0">
      <w:r w:rsidRPr="0073500C">
        <w:tab/>
        <w:t>IF (</w:t>
      </w:r>
      <w:proofErr w:type="spellStart"/>
      <w:r w:rsidRPr="0073500C">
        <w:t>me.StateMachine.eState</w:t>
      </w:r>
      <w:proofErr w:type="spellEnd"/>
      <w:r w:rsidRPr="0073500C">
        <w:t>=</w:t>
      </w:r>
      <w:proofErr w:type="spellStart"/>
      <w:r w:rsidRPr="0073500C">
        <w:t>me.StateMachine.eStateLastCycle</w:t>
      </w:r>
      <w:proofErr w:type="spellEnd"/>
      <w:r w:rsidRPr="0073500C">
        <w:t>) THEN</w:t>
      </w:r>
    </w:p>
    <w:p w14:paraId="5ED1065A" w14:textId="77777777" w:rsidR="00C07EA0" w:rsidRPr="0073500C" w:rsidRDefault="00C07EA0" w:rsidP="00C07EA0"/>
    <w:p w14:paraId="13ED9399" w14:textId="77777777" w:rsidR="00C07EA0" w:rsidRPr="0073500C" w:rsidRDefault="00C07EA0" w:rsidP="00C07EA0">
      <w:r w:rsidRPr="0073500C">
        <w:tab/>
      </w:r>
      <w:r w:rsidRPr="0073500C">
        <w:tab/>
        <w:t>// Simulation</w:t>
      </w:r>
    </w:p>
    <w:p w14:paraId="1C441373" w14:textId="77777777" w:rsidR="00C07EA0" w:rsidRPr="0073500C" w:rsidRDefault="00C07EA0" w:rsidP="00C07EA0">
      <w:r w:rsidRPr="0073500C">
        <w:tab/>
      </w:r>
      <w:r w:rsidRPr="0073500C">
        <w:tab/>
        <w:t>IF (</w:t>
      </w:r>
      <w:proofErr w:type="spellStart"/>
      <w:r w:rsidRPr="0073500C">
        <w:t>CIf.Config.bolSimulation</w:t>
      </w:r>
      <w:proofErr w:type="spellEnd"/>
      <w:r w:rsidRPr="0073500C">
        <w:t>) THEN</w:t>
      </w:r>
    </w:p>
    <w:p w14:paraId="7AAAE576" w14:textId="77777777" w:rsidR="00C07EA0" w:rsidRPr="0073500C" w:rsidRDefault="00C07EA0" w:rsidP="00C07EA0">
      <w:r w:rsidRPr="0073500C">
        <w:tab/>
      </w:r>
      <w:r w:rsidRPr="0073500C">
        <w:tab/>
      </w:r>
      <w:r w:rsidRPr="0073500C">
        <w:tab/>
      </w:r>
      <w:proofErr w:type="spellStart"/>
      <w:proofErr w:type="gramStart"/>
      <w:r w:rsidRPr="0073500C">
        <w:t>fbSimulationTimer</w:t>
      </w:r>
      <w:proofErr w:type="spellEnd"/>
      <w:r w:rsidRPr="0073500C">
        <w:t>(</w:t>
      </w:r>
      <w:proofErr w:type="gramEnd"/>
      <w:r w:rsidRPr="0073500C">
        <w:t>); // simulation time</w:t>
      </w:r>
    </w:p>
    <w:p w14:paraId="0931D309" w14:textId="77777777" w:rsidR="00C07EA0" w:rsidRPr="0073500C" w:rsidRDefault="00C07EA0" w:rsidP="00C07EA0">
      <w:r w:rsidRPr="0073500C">
        <w:tab/>
      </w:r>
      <w:r w:rsidRPr="0073500C">
        <w:tab/>
      </w:r>
      <w:r w:rsidRPr="0073500C">
        <w:tab/>
        <w:t>IF (</w:t>
      </w:r>
      <w:proofErr w:type="spellStart"/>
      <w:r w:rsidRPr="0073500C">
        <w:t>fbSimulationTimer.Q</w:t>
      </w:r>
      <w:proofErr w:type="spellEnd"/>
      <w:r w:rsidRPr="0073500C">
        <w:t>) THEN</w:t>
      </w:r>
    </w:p>
    <w:p w14:paraId="5779BACA" w14:textId="77777777" w:rsidR="00C07EA0" w:rsidRPr="0073500C" w:rsidRDefault="00C07EA0" w:rsidP="00C07EA0">
      <w:r w:rsidRPr="0073500C">
        <w:lastRenderedPageBreak/>
        <w:tab/>
      </w:r>
      <w:r w:rsidRPr="0073500C">
        <w:tab/>
      </w:r>
      <w:r w:rsidRPr="0073500C">
        <w:tab/>
      </w:r>
      <w:r w:rsidRPr="0073500C">
        <w:tab/>
      </w:r>
      <w:proofErr w:type="spellStart"/>
      <w:proofErr w:type="gramStart"/>
      <w:r w:rsidRPr="0073500C">
        <w:t>SIf.In.bolExtended.intern</w:t>
      </w:r>
      <w:proofErr w:type="spellEnd"/>
      <w:r w:rsidRPr="0073500C">
        <w:t xml:space="preserve"> :</w:t>
      </w:r>
      <w:proofErr w:type="gramEnd"/>
      <w:r w:rsidRPr="0073500C">
        <w:t>= TRUE;</w:t>
      </w:r>
    </w:p>
    <w:p w14:paraId="73FFABE6" w14:textId="77777777" w:rsidR="00C07EA0" w:rsidRPr="0073500C" w:rsidRDefault="00C07EA0" w:rsidP="00C07EA0">
      <w:r w:rsidRPr="0073500C">
        <w:tab/>
      </w:r>
      <w:r w:rsidRPr="0073500C">
        <w:tab/>
      </w:r>
      <w:r w:rsidRPr="0073500C">
        <w:tab/>
      </w:r>
      <w:r w:rsidRPr="0073500C">
        <w:tab/>
      </w:r>
      <w:proofErr w:type="spellStart"/>
      <w:proofErr w:type="gramStart"/>
      <w:r w:rsidRPr="0073500C">
        <w:t>SIf.In.bolRetracted.intern</w:t>
      </w:r>
      <w:proofErr w:type="spellEnd"/>
      <w:r w:rsidRPr="0073500C">
        <w:t xml:space="preserve"> :</w:t>
      </w:r>
      <w:proofErr w:type="gramEnd"/>
      <w:r w:rsidRPr="0073500C">
        <w:t>= FALSE;</w:t>
      </w:r>
    </w:p>
    <w:p w14:paraId="32729290" w14:textId="77777777" w:rsidR="00C07EA0" w:rsidRPr="0073500C" w:rsidRDefault="00C07EA0" w:rsidP="00C07EA0">
      <w:r w:rsidRPr="0073500C">
        <w:tab/>
      </w:r>
      <w:r w:rsidRPr="0073500C">
        <w:tab/>
      </w:r>
      <w:r w:rsidRPr="0073500C">
        <w:tab/>
        <w:t>END_IF</w:t>
      </w:r>
    </w:p>
    <w:p w14:paraId="706D6977" w14:textId="77777777" w:rsidR="00C07EA0" w:rsidRPr="0073500C" w:rsidRDefault="00C07EA0" w:rsidP="00C07EA0">
      <w:r w:rsidRPr="0073500C">
        <w:tab/>
      </w:r>
      <w:r w:rsidRPr="0073500C">
        <w:tab/>
        <w:t>END_IF</w:t>
      </w:r>
    </w:p>
    <w:p w14:paraId="3073DB30" w14:textId="77777777" w:rsidR="00C07EA0" w:rsidRPr="0073500C" w:rsidRDefault="00C07EA0" w:rsidP="00C07EA0">
      <w:r w:rsidRPr="0073500C">
        <w:tab/>
      </w:r>
      <w:r w:rsidRPr="0073500C">
        <w:tab/>
      </w:r>
    </w:p>
    <w:p w14:paraId="67AC9BEC" w14:textId="77777777" w:rsidR="00C07EA0" w:rsidRPr="0073500C" w:rsidRDefault="00C07EA0" w:rsidP="00C07EA0">
      <w:r w:rsidRPr="0073500C">
        <w:tab/>
      </w:r>
      <w:r w:rsidRPr="0073500C">
        <w:tab/>
        <w:t>// State Change Condition</w:t>
      </w:r>
    </w:p>
    <w:p w14:paraId="63E6A49E" w14:textId="77777777" w:rsidR="00C07EA0" w:rsidRPr="0073500C" w:rsidRDefault="00C07EA0" w:rsidP="00C07EA0">
      <w:r w:rsidRPr="0073500C">
        <w:tab/>
      </w:r>
      <w:r w:rsidRPr="0073500C">
        <w:tab/>
        <w:t>IF (</w:t>
      </w:r>
      <w:proofErr w:type="spellStart"/>
      <w:r w:rsidRPr="0073500C">
        <w:t>me.StateMachine.udiTimeInState_ms</w:t>
      </w:r>
      <w:proofErr w:type="spellEnd"/>
      <w:r w:rsidRPr="0073500C">
        <w:t>&gt;</w:t>
      </w:r>
      <w:proofErr w:type="spellStart"/>
      <w:r w:rsidRPr="0073500C">
        <w:t>SIf.Par.udiExtendTime_ms</w:t>
      </w:r>
      <w:proofErr w:type="spellEnd"/>
      <w:r w:rsidRPr="0073500C">
        <w:t>) THEN</w:t>
      </w:r>
    </w:p>
    <w:p w14:paraId="22463337" w14:textId="77777777" w:rsidR="00C07EA0" w:rsidRPr="0073500C" w:rsidRDefault="00C07EA0" w:rsidP="00C07EA0">
      <w:r w:rsidRPr="0073500C">
        <w:tab/>
      </w:r>
      <w:r w:rsidRPr="0073500C">
        <w:tab/>
      </w:r>
      <w:r w:rsidRPr="0073500C">
        <w:tab/>
        <w:t>IF (</w:t>
      </w:r>
      <w:proofErr w:type="spellStart"/>
      <w:r w:rsidRPr="0073500C">
        <w:t>SIf.In.bolRetracted.intern</w:t>
      </w:r>
      <w:proofErr w:type="spellEnd"/>
      <w:r w:rsidRPr="0073500C">
        <w:t>) THEN</w:t>
      </w:r>
    </w:p>
    <w:p w14:paraId="7A279B72" w14:textId="77777777" w:rsidR="00C07EA0" w:rsidRPr="0073500C" w:rsidRDefault="00C07EA0" w:rsidP="00C07EA0">
      <w:r w:rsidRPr="0073500C">
        <w:tab/>
      </w:r>
      <w:r w:rsidRPr="0073500C">
        <w:tab/>
      </w:r>
      <w:r w:rsidRPr="0073500C">
        <w:tab/>
      </w:r>
      <w:r w:rsidRPr="0073500C">
        <w:tab/>
        <w:t>// sensor retract always on cylinder</w:t>
      </w:r>
    </w:p>
    <w:p w14:paraId="5C8355C7" w14:textId="77777777" w:rsidR="00C07EA0" w:rsidRPr="0073500C" w:rsidRDefault="00C07EA0" w:rsidP="00C07EA0">
      <w:r w:rsidRPr="0073500C">
        <w:tab/>
      </w:r>
      <w:r w:rsidRPr="0073500C">
        <w:tab/>
      </w:r>
      <w:r w:rsidRPr="0073500C">
        <w:tab/>
        <w:t>ELSE</w:t>
      </w:r>
    </w:p>
    <w:p w14:paraId="357EACC1" w14:textId="77777777" w:rsidR="00C07EA0" w:rsidRPr="0073500C" w:rsidRDefault="00C07EA0" w:rsidP="00C07EA0">
      <w:r w:rsidRPr="0073500C">
        <w:tab/>
      </w:r>
      <w:r w:rsidRPr="0073500C">
        <w:tab/>
      </w:r>
      <w:r w:rsidRPr="0073500C">
        <w:tab/>
      </w:r>
      <w:r w:rsidRPr="0073500C">
        <w:tab/>
        <w:t>// timeout extend cylinder</w:t>
      </w:r>
      <w:r w:rsidRPr="0073500C">
        <w:tab/>
      </w:r>
      <w:r w:rsidRPr="0073500C">
        <w:tab/>
      </w:r>
      <w:r w:rsidRPr="0073500C">
        <w:tab/>
      </w:r>
      <w:r w:rsidRPr="0073500C">
        <w:tab/>
      </w:r>
      <w:r w:rsidRPr="0073500C">
        <w:tab/>
      </w:r>
      <w:r w:rsidRPr="0073500C">
        <w:tab/>
      </w:r>
      <w:r w:rsidRPr="0073500C">
        <w:tab/>
      </w:r>
    </w:p>
    <w:p w14:paraId="57B62C72" w14:textId="77777777" w:rsidR="00C07EA0" w:rsidRPr="0073500C" w:rsidRDefault="00C07EA0" w:rsidP="00C07EA0">
      <w:r w:rsidRPr="0073500C">
        <w:tab/>
      </w:r>
      <w:r w:rsidRPr="0073500C">
        <w:tab/>
      </w:r>
      <w:r w:rsidRPr="0073500C">
        <w:tab/>
        <w:t>END_IF</w:t>
      </w:r>
    </w:p>
    <w:p w14:paraId="02D4046F" w14:textId="77777777"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RROR</w:t>
      </w:r>
      <w:proofErr w:type="spellEnd"/>
      <w:r w:rsidRPr="0073500C">
        <w:t>;</w:t>
      </w:r>
    </w:p>
    <w:p w14:paraId="1ABAC2D6" w14:textId="77777777" w:rsidR="00C07EA0" w:rsidRPr="0073500C" w:rsidRDefault="00C07EA0" w:rsidP="00C07EA0">
      <w:r w:rsidRPr="0073500C">
        <w:tab/>
      </w:r>
      <w:r w:rsidRPr="0073500C">
        <w:tab/>
        <w:t>ELSIF (</w:t>
      </w:r>
      <w:proofErr w:type="spellStart"/>
      <w:r w:rsidRPr="0073500C">
        <w:t>SIf.In.bolExtended.intern</w:t>
      </w:r>
      <w:proofErr w:type="spellEnd"/>
      <w:r w:rsidRPr="0073500C">
        <w:t>) AND (</w:t>
      </w:r>
      <w:proofErr w:type="spellStart"/>
      <w:r w:rsidRPr="0073500C">
        <w:t>SIf.In.bolRetracted.intern</w:t>
      </w:r>
      <w:proofErr w:type="spellEnd"/>
      <w:r w:rsidRPr="0073500C">
        <w:t>=FALSE) THEN</w:t>
      </w:r>
    </w:p>
    <w:p w14:paraId="09D13B2E" w14:textId="77777777"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XTEND</w:t>
      </w:r>
      <w:proofErr w:type="spellEnd"/>
      <w:r w:rsidRPr="0073500C">
        <w:t>;</w:t>
      </w:r>
    </w:p>
    <w:p w14:paraId="3AD7F701" w14:textId="77777777" w:rsidR="00C07EA0" w:rsidRPr="0073500C" w:rsidRDefault="00C07EA0" w:rsidP="00C07EA0">
      <w:r w:rsidRPr="0073500C">
        <w:tab/>
      </w:r>
      <w:r w:rsidRPr="0073500C">
        <w:tab/>
        <w:t>ELSIF (</w:t>
      </w:r>
      <w:proofErr w:type="spellStart"/>
      <w:r w:rsidRPr="0073500C">
        <w:t>me.eCmd</w:t>
      </w:r>
      <w:proofErr w:type="spellEnd"/>
      <w:r w:rsidRPr="0073500C">
        <w:t>=</w:t>
      </w:r>
      <w:proofErr w:type="spellStart"/>
      <w:r w:rsidRPr="0073500C">
        <w:t>E_Cmd.RETRACT</w:t>
      </w:r>
      <w:proofErr w:type="spellEnd"/>
      <w:r w:rsidRPr="0073500C">
        <w:t>) THEN</w:t>
      </w:r>
    </w:p>
    <w:p w14:paraId="0A2BAA0C" w14:textId="77777777"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RETRACTBusy</w:t>
      </w:r>
      <w:proofErr w:type="spellEnd"/>
      <w:r w:rsidRPr="0073500C">
        <w:t>;</w:t>
      </w:r>
    </w:p>
    <w:p w14:paraId="4827492E" w14:textId="77777777" w:rsidR="00C07EA0" w:rsidRPr="0073500C" w:rsidRDefault="00C07EA0" w:rsidP="00C07EA0">
      <w:r w:rsidRPr="0073500C">
        <w:tab/>
      </w:r>
      <w:r w:rsidRPr="0073500C">
        <w:tab/>
        <w:t>END_IF</w:t>
      </w:r>
    </w:p>
    <w:p w14:paraId="262F33BE" w14:textId="77777777" w:rsidR="00C07EA0" w:rsidRPr="0073500C" w:rsidRDefault="00C07EA0" w:rsidP="00C07EA0">
      <w:r w:rsidRPr="0073500C">
        <w:tab/>
        <w:t>END_IF</w:t>
      </w:r>
    </w:p>
    <w:p w14:paraId="7BE0C52E" w14:textId="77777777" w:rsidR="00C07EA0" w:rsidRPr="0073500C" w:rsidRDefault="00C07EA0" w:rsidP="00C07EA0"/>
    <w:p w14:paraId="78F968A6" w14:textId="77777777" w:rsidR="00C07EA0" w:rsidRPr="0073500C" w:rsidRDefault="00C07EA0" w:rsidP="00C07EA0"/>
    <w:p w14:paraId="13309A93" w14:textId="77777777" w:rsidR="00C07EA0" w:rsidRPr="0073500C" w:rsidRDefault="00C07EA0" w:rsidP="00C07EA0"/>
    <w:p w14:paraId="4AA6AD07" w14:textId="77777777" w:rsidR="00C07EA0" w:rsidRPr="0073500C" w:rsidRDefault="00C07EA0" w:rsidP="00C07EA0"/>
    <w:p w14:paraId="7748C526" w14:textId="77777777" w:rsidR="00C07EA0" w:rsidRPr="0073500C" w:rsidRDefault="00C07EA0" w:rsidP="00C07EA0">
      <w:r w:rsidRPr="0073500C">
        <w:t>//--------------------------------------------------------------------------------------</w:t>
      </w:r>
    </w:p>
    <w:p w14:paraId="3DC03A51" w14:textId="77777777" w:rsidR="00C07EA0" w:rsidRPr="0073500C" w:rsidRDefault="00C07EA0" w:rsidP="00C07EA0">
      <w:r w:rsidRPr="0073500C">
        <w:t>// Exit action</w:t>
      </w:r>
    </w:p>
    <w:p w14:paraId="128A047A" w14:textId="77777777"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Next</w:t>
      </w:r>
      <w:proofErr w:type="spellEnd"/>
      <w:r w:rsidRPr="0073500C">
        <w:t>) THEN</w:t>
      </w:r>
    </w:p>
    <w:p w14:paraId="53DA87FF" w14:textId="77777777" w:rsidR="00C07EA0" w:rsidRPr="0073500C" w:rsidRDefault="00C07EA0" w:rsidP="00C07EA0">
      <w:r w:rsidRPr="0073500C">
        <w:tab/>
      </w:r>
      <w:r w:rsidRPr="0073500C">
        <w:tab/>
      </w:r>
      <w:proofErr w:type="spellStart"/>
      <w:proofErr w:type="gramStart"/>
      <w:r w:rsidRPr="0073500C">
        <w:t>SIf.Cur.udiMoveTimeExtend</w:t>
      </w:r>
      <w:proofErr w:type="spellEnd"/>
      <w:r w:rsidRPr="0073500C">
        <w:t xml:space="preserve"> :</w:t>
      </w:r>
      <w:proofErr w:type="gramEnd"/>
      <w:r w:rsidRPr="0073500C">
        <w:t xml:space="preserve">= </w:t>
      </w:r>
      <w:proofErr w:type="spellStart"/>
      <w:r w:rsidRPr="0073500C">
        <w:t>me.StateMachine.udiTimeInState_ms</w:t>
      </w:r>
      <w:proofErr w:type="spellEnd"/>
      <w:r w:rsidRPr="0073500C">
        <w:t>;</w:t>
      </w:r>
    </w:p>
    <w:p w14:paraId="01A02D03" w14:textId="77777777" w:rsidR="00C07EA0" w:rsidRDefault="00C07EA0" w:rsidP="00C07EA0">
      <w:r w:rsidRPr="0073500C">
        <w:tab/>
        <w:t xml:space="preserve">END_IF </w:t>
      </w:r>
    </w:p>
    <w:p w14:paraId="78EB8ABA" w14:textId="77777777" w:rsidR="00D5513E" w:rsidRDefault="00D5513E" w:rsidP="00C07EA0"/>
    <w:p w14:paraId="7F35FC13" w14:textId="77777777" w:rsidR="00D5513E" w:rsidRDefault="00D5513E" w:rsidP="00C07EA0">
      <w:proofErr w:type="spellStart"/>
      <w:r>
        <w:t>Substates</w:t>
      </w:r>
      <w:proofErr w:type="spellEnd"/>
    </w:p>
    <w:p w14:paraId="55146FE5" w14:textId="77777777" w:rsidR="00414875" w:rsidRDefault="00D5513E" w:rsidP="00C07EA0">
      <w:r>
        <w:t xml:space="preserve">Every controller could have </w:t>
      </w:r>
      <w:proofErr w:type="spellStart"/>
      <w:r>
        <w:t>substates</w:t>
      </w:r>
      <w:proofErr w:type="spellEnd"/>
      <w:r>
        <w:t xml:space="preserve">. </w:t>
      </w:r>
      <w:r w:rsidR="00704D29">
        <w:t xml:space="preserve">Typically, these </w:t>
      </w:r>
      <w:proofErr w:type="spellStart"/>
      <w:r w:rsidR="00704D29">
        <w:t>substates</w:t>
      </w:r>
      <w:proofErr w:type="spellEnd"/>
      <w:r w:rsidR="00704D29">
        <w:t xml:space="preserve"> are used in states like Run. </w:t>
      </w:r>
    </w:p>
    <w:p w14:paraId="0C157BF0" w14:textId="77777777" w:rsidR="00414875" w:rsidRDefault="00414875" w:rsidP="00DC632E">
      <w:pPr>
        <w:tabs>
          <w:tab w:val="left" w:pos="2107"/>
        </w:tabs>
      </w:pPr>
      <w:r>
        <w:tab/>
      </w:r>
    </w:p>
    <w:p w14:paraId="2F404E33" w14:textId="77777777" w:rsidR="0050081F" w:rsidRDefault="00414875" w:rsidP="00DC632E">
      <w:pPr>
        <w:tabs>
          <w:tab w:val="left" w:pos="2107"/>
        </w:tabs>
      </w:pPr>
      <w:r>
        <w:t>Example d</w:t>
      </w:r>
      <w:r w:rsidR="0050081F">
        <w:t xml:space="preserve">eclaration of the </w:t>
      </w:r>
      <w:proofErr w:type="spellStart"/>
      <w:r w:rsidR="0050081F">
        <w:t>sub</w:t>
      </w:r>
      <w:r>
        <w:t>states</w:t>
      </w:r>
      <w:proofErr w:type="spellEnd"/>
      <w:r w:rsidR="0050081F">
        <w:t>:</w:t>
      </w:r>
    </w:p>
    <w:tbl>
      <w:tblPr>
        <w:tblW w:w="4440" w:type="dxa"/>
        <w:tblInd w:w="65" w:type="dxa"/>
        <w:tblCellMar>
          <w:left w:w="70" w:type="dxa"/>
          <w:right w:w="70" w:type="dxa"/>
        </w:tblCellMar>
        <w:tblLook w:val="04A0" w:firstRow="1" w:lastRow="0" w:firstColumn="1" w:lastColumn="0" w:noHBand="0" w:noVBand="1"/>
      </w:tblPr>
      <w:tblGrid>
        <w:gridCol w:w="3560"/>
        <w:gridCol w:w="880"/>
      </w:tblGrid>
      <w:tr w:rsidR="0050081F" w:rsidRPr="0050081F" w14:paraId="6EFDDCE5" w14:textId="77777777" w:rsidTr="0050081F">
        <w:trPr>
          <w:trHeight w:val="465"/>
        </w:trPr>
        <w:tc>
          <w:tcPr>
            <w:tcW w:w="3560" w:type="dxa"/>
            <w:tcBorders>
              <w:top w:val="single" w:sz="4" w:space="0" w:color="auto"/>
              <w:left w:val="single" w:sz="4" w:space="0" w:color="auto"/>
              <w:bottom w:val="single" w:sz="8" w:space="0" w:color="auto"/>
              <w:right w:val="single" w:sz="4" w:space="0" w:color="auto"/>
            </w:tcBorders>
            <w:shd w:val="clear" w:color="auto" w:fill="auto"/>
            <w:hideMark/>
          </w:tcPr>
          <w:p w14:paraId="5104D437" w14:textId="77777777" w:rsidR="0050081F" w:rsidRPr="0050081F" w:rsidRDefault="0050081F" w:rsidP="0050081F">
            <w:pPr>
              <w:rPr>
                <w:i/>
                <w:iCs/>
                <w:color w:val="000000"/>
                <w:szCs w:val="18"/>
                <w:lang w:val="de-CH" w:eastAsia="de-CH"/>
              </w:rPr>
            </w:pPr>
            <w:r w:rsidRPr="0050081F">
              <w:rPr>
                <w:i/>
                <w:iCs/>
                <w:color w:val="000000"/>
                <w:szCs w:val="18"/>
                <w:lang w:val="de-CH" w:eastAsia="de-CH"/>
              </w:rPr>
              <w:t>Variable</w:t>
            </w:r>
          </w:p>
        </w:tc>
        <w:tc>
          <w:tcPr>
            <w:tcW w:w="880" w:type="dxa"/>
            <w:tcBorders>
              <w:top w:val="single" w:sz="4" w:space="0" w:color="auto"/>
              <w:left w:val="nil"/>
              <w:bottom w:val="single" w:sz="8" w:space="0" w:color="auto"/>
              <w:right w:val="single" w:sz="4" w:space="0" w:color="auto"/>
            </w:tcBorders>
            <w:shd w:val="clear" w:color="auto" w:fill="auto"/>
            <w:hideMark/>
          </w:tcPr>
          <w:p w14:paraId="414E2C14" w14:textId="77777777" w:rsidR="0050081F" w:rsidRPr="0050081F" w:rsidRDefault="0050081F" w:rsidP="0050081F">
            <w:pPr>
              <w:rPr>
                <w:i/>
                <w:iCs/>
                <w:color w:val="000000"/>
                <w:szCs w:val="18"/>
                <w:lang w:val="de-CH" w:eastAsia="de-CH"/>
              </w:rPr>
            </w:pPr>
            <w:r w:rsidRPr="0050081F">
              <w:rPr>
                <w:i/>
                <w:iCs/>
                <w:color w:val="000000"/>
                <w:szCs w:val="18"/>
                <w:lang w:val="de-CH" w:eastAsia="de-CH"/>
              </w:rPr>
              <w:t>Datatype</w:t>
            </w:r>
          </w:p>
        </w:tc>
      </w:tr>
      <w:tr w:rsidR="0050081F" w:rsidRPr="0050081F" w14:paraId="0FE11238"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1C103108" w14:textId="77777777" w:rsidR="0050081F" w:rsidRPr="0050081F" w:rsidRDefault="0050081F" w:rsidP="0050081F">
            <w:pPr>
              <w:rPr>
                <w:color w:val="000000"/>
                <w:szCs w:val="18"/>
                <w:lang w:val="de-CH" w:eastAsia="de-CH"/>
              </w:rPr>
            </w:pPr>
            <w:r w:rsidRPr="0050081F">
              <w:rPr>
                <w:color w:val="000000"/>
                <w:szCs w:val="18"/>
                <w:lang w:val="de-CH" w:eastAsia="de-CH"/>
              </w:rPr>
              <w:t>cSUB_INITIALIZED</w:t>
            </w:r>
          </w:p>
        </w:tc>
        <w:tc>
          <w:tcPr>
            <w:tcW w:w="880" w:type="dxa"/>
            <w:tcBorders>
              <w:top w:val="single" w:sz="4" w:space="0" w:color="auto"/>
              <w:left w:val="nil"/>
              <w:bottom w:val="single" w:sz="4" w:space="0" w:color="auto"/>
              <w:right w:val="single" w:sz="4" w:space="0" w:color="auto"/>
            </w:tcBorders>
            <w:shd w:val="clear" w:color="auto" w:fill="auto"/>
            <w:hideMark/>
          </w:tcPr>
          <w:p w14:paraId="3435D2B4" w14:textId="77777777" w:rsidR="0050081F" w:rsidRPr="0050081F" w:rsidRDefault="0050081F" w:rsidP="0050081F">
            <w:pPr>
              <w:rPr>
                <w:color w:val="1F497D"/>
                <w:szCs w:val="18"/>
                <w:lang w:val="de-CH" w:eastAsia="de-CH"/>
              </w:rPr>
            </w:pPr>
            <w:r w:rsidRPr="0050081F">
              <w:rPr>
                <w:color w:val="1F497D"/>
                <w:szCs w:val="18"/>
                <w:lang w:val="de-CH" w:eastAsia="de-CH"/>
              </w:rPr>
              <w:t>INT:=301</w:t>
            </w:r>
          </w:p>
        </w:tc>
      </w:tr>
      <w:tr w:rsidR="0050081F" w:rsidRPr="0050081F" w14:paraId="7B37D7F1"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4884A51E" w14:textId="77777777" w:rsidR="0050081F" w:rsidRPr="0050081F" w:rsidRDefault="0050081F" w:rsidP="0050081F">
            <w:pPr>
              <w:rPr>
                <w:color w:val="000000"/>
                <w:szCs w:val="18"/>
                <w:lang w:val="de-CH" w:eastAsia="de-CH"/>
              </w:rPr>
            </w:pPr>
            <w:r w:rsidRPr="0050081F">
              <w:rPr>
                <w:color w:val="000000"/>
                <w:szCs w:val="18"/>
                <w:lang w:val="de-CH" w:eastAsia="de-CH"/>
              </w:rPr>
              <w:t>cSUB_VER_Up</w:t>
            </w:r>
          </w:p>
        </w:tc>
        <w:tc>
          <w:tcPr>
            <w:tcW w:w="880" w:type="dxa"/>
            <w:tcBorders>
              <w:top w:val="nil"/>
              <w:left w:val="nil"/>
              <w:bottom w:val="single" w:sz="4" w:space="0" w:color="auto"/>
              <w:right w:val="single" w:sz="4" w:space="0" w:color="auto"/>
            </w:tcBorders>
            <w:shd w:val="clear" w:color="auto" w:fill="auto"/>
            <w:hideMark/>
          </w:tcPr>
          <w:p w14:paraId="23BF4146" w14:textId="77777777" w:rsidR="0050081F" w:rsidRPr="0050081F" w:rsidRDefault="0050081F" w:rsidP="0050081F">
            <w:pPr>
              <w:rPr>
                <w:color w:val="1F497D"/>
                <w:szCs w:val="18"/>
                <w:lang w:val="de-CH" w:eastAsia="de-CH"/>
              </w:rPr>
            </w:pPr>
            <w:r w:rsidRPr="0050081F">
              <w:rPr>
                <w:color w:val="1F497D"/>
                <w:szCs w:val="18"/>
                <w:lang w:val="de-CH" w:eastAsia="de-CH"/>
              </w:rPr>
              <w:t>INT:=302</w:t>
            </w:r>
          </w:p>
        </w:tc>
      </w:tr>
      <w:tr w:rsidR="0050081F" w:rsidRPr="0050081F" w14:paraId="274B7C4E"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28643DA0" w14:textId="77777777" w:rsidR="0050081F" w:rsidRPr="0050081F" w:rsidRDefault="0050081F" w:rsidP="0050081F">
            <w:pPr>
              <w:rPr>
                <w:color w:val="000000"/>
                <w:szCs w:val="18"/>
                <w:lang w:val="de-CH" w:eastAsia="de-CH"/>
              </w:rPr>
            </w:pPr>
            <w:r w:rsidRPr="0050081F">
              <w:rPr>
                <w:color w:val="000000"/>
                <w:szCs w:val="18"/>
                <w:lang w:val="de-CH" w:eastAsia="de-CH"/>
              </w:rPr>
              <w:t>cSUB_VER_Down</w:t>
            </w:r>
          </w:p>
        </w:tc>
        <w:tc>
          <w:tcPr>
            <w:tcW w:w="880" w:type="dxa"/>
            <w:tcBorders>
              <w:top w:val="nil"/>
              <w:left w:val="nil"/>
              <w:bottom w:val="single" w:sz="4" w:space="0" w:color="auto"/>
              <w:right w:val="single" w:sz="4" w:space="0" w:color="auto"/>
            </w:tcBorders>
            <w:shd w:val="clear" w:color="auto" w:fill="auto"/>
            <w:hideMark/>
          </w:tcPr>
          <w:p w14:paraId="289CED61" w14:textId="77777777" w:rsidR="0050081F" w:rsidRPr="0050081F" w:rsidRDefault="0050081F" w:rsidP="0050081F">
            <w:pPr>
              <w:rPr>
                <w:color w:val="1F497D"/>
                <w:szCs w:val="18"/>
                <w:lang w:val="de-CH" w:eastAsia="de-CH"/>
              </w:rPr>
            </w:pPr>
            <w:r w:rsidRPr="0050081F">
              <w:rPr>
                <w:color w:val="1F497D"/>
                <w:szCs w:val="18"/>
                <w:lang w:val="de-CH" w:eastAsia="de-CH"/>
              </w:rPr>
              <w:t>INT:=303</w:t>
            </w:r>
          </w:p>
        </w:tc>
      </w:tr>
      <w:tr w:rsidR="0050081F" w:rsidRPr="0050081F" w14:paraId="51F73899"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15EC7C8D" w14:textId="77777777" w:rsidR="0050081F" w:rsidRPr="0050081F" w:rsidRDefault="0050081F" w:rsidP="0050081F">
            <w:pPr>
              <w:rPr>
                <w:color w:val="000000"/>
                <w:szCs w:val="18"/>
                <w:lang w:val="de-CH" w:eastAsia="de-CH"/>
              </w:rPr>
            </w:pPr>
            <w:r w:rsidRPr="0050081F">
              <w:rPr>
                <w:color w:val="000000"/>
                <w:szCs w:val="18"/>
                <w:lang w:val="de-CH" w:eastAsia="de-CH"/>
              </w:rPr>
              <w:t>cSUB_WAIT_Pick</w:t>
            </w:r>
          </w:p>
        </w:tc>
        <w:tc>
          <w:tcPr>
            <w:tcW w:w="880" w:type="dxa"/>
            <w:tcBorders>
              <w:top w:val="nil"/>
              <w:left w:val="nil"/>
              <w:bottom w:val="single" w:sz="4" w:space="0" w:color="auto"/>
              <w:right w:val="single" w:sz="4" w:space="0" w:color="auto"/>
            </w:tcBorders>
            <w:shd w:val="clear" w:color="auto" w:fill="auto"/>
            <w:hideMark/>
          </w:tcPr>
          <w:p w14:paraId="2C72FA40" w14:textId="77777777" w:rsidR="0050081F" w:rsidRPr="0050081F" w:rsidRDefault="0050081F" w:rsidP="0050081F">
            <w:pPr>
              <w:rPr>
                <w:color w:val="1F497D"/>
                <w:szCs w:val="18"/>
                <w:lang w:val="de-CH" w:eastAsia="de-CH"/>
              </w:rPr>
            </w:pPr>
            <w:r w:rsidRPr="0050081F">
              <w:rPr>
                <w:color w:val="1F497D"/>
                <w:szCs w:val="18"/>
                <w:lang w:val="de-CH" w:eastAsia="de-CH"/>
              </w:rPr>
              <w:t>INT:=304</w:t>
            </w:r>
          </w:p>
        </w:tc>
      </w:tr>
      <w:tr w:rsidR="0050081F" w:rsidRPr="0050081F" w14:paraId="2EA4A6AA"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14432D23" w14:textId="77777777" w:rsidR="0050081F" w:rsidRPr="0050081F" w:rsidRDefault="0050081F" w:rsidP="0050081F">
            <w:pPr>
              <w:rPr>
                <w:color w:val="000000"/>
                <w:szCs w:val="18"/>
                <w:lang w:val="de-CH" w:eastAsia="de-CH"/>
              </w:rPr>
            </w:pPr>
            <w:r w:rsidRPr="0050081F">
              <w:rPr>
                <w:color w:val="000000"/>
                <w:szCs w:val="18"/>
                <w:lang w:val="de-CH" w:eastAsia="de-CH"/>
              </w:rPr>
              <w:t>cSUB_HOR_MoveToPlace</w:t>
            </w:r>
          </w:p>
        </w:tc>
        <w:tc>
          <w:tcPr>
            <w:tcW w:w="880" w:type="dxa"/>
            <w:tcBorders>
              <w:top w:val="nil"/>
              <w:left w:val="nil"/>
              <w:bottom w:val="single" w:sz="4" w:space="0" w:color="auto"/>
              <w:right w:val="single" w:sz="4" w:space="0" w:color="auto"/>
            </w:tcBorders>
            <w:shd w:val="clear" w:color="auto" w:fill="auto"/>
            <w:hideMark/>
          </w:tcPr>
          <w:p w14:paraId="70274C3D" w14:textId="77777777" w:rsidR="0050081F" w:rsidRPr="0050081F" w:rsidRDefault="0050081F" w:rsidP="0050081F">
            <w:pPr>
              <w:rPr>
                <w:color w:val="1F497D"/>
                <w:szCs w:val="18"/>
                <w:lang w:val="de-CH" w:eastAsia="de-CH"/>
              </w:rPr>
            </w:pPr>
            <w:r w:rsidRPr="0050081F">
              <w:rPr>
                <w:color w:val="1F497D"/>
                <w:szCs w:val="18"/>
                <w:lang w:val="de-CH" w:eastAsia="de-CH"/>
              </w:rPr>
              <w:t>INT:=305</w:t>
            </w:r>
          </w:p>
        </w:tc>
      </w:tr>
      <w:tr w:rsidR="0050081F" w:rsidRPr="0050081F" w14:paraId="73152FDD"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7D9A8DD0" w14:textId="77777777" w:rsidR="0050081F" w:rsidRPr="0050081F" w:rsidRDefault="0050081F" w:rsidP="0050081F">
            <w:pPr>
              <w:rPr>
                <w:color w:val="000000"/>
                <w:szCs w:val="18"/>
                <w:lang w:val="de-CH" w:eastAsia="de-CH"/>
              </w:rPr>
            </w:pPr>
            <w:r w:rsidRPr="0050081F">
              <w:rPr>
                <w:color w:val="000000"/>
                <w:szCs w:val="18"/>
                <w:lang w:val="de-CH" w:eastAsia="de-CH"/>
              </w:rPr>
              <w:t>cSUB_HOR_MoveToPick</w:t>
            </w:r>
          </w:p>
        </w:tc>
        <w:tc>
          <w:tcPr>
            <w:tcW w:w="880" w:type="dxa"/>
            <w:tcBorders>
              <w:top w:val="nil"/>
              <w:left w:val="nil"/>
              <w:bottom w:val="single" w:sz="4" w:space="0" w:color="auto"/>
              <w:right w:val="single" w:sz="4" w:space="0" w:color="auto"/>
            </w:tcBorders>
            <w:shd w:val="clear" w:color="auto" w:fill="auto"/>
            <w:hideMark/>
          </w:tcPr>
          <w:p w14:paraId="2D3F5E66" w14:textId="77777777" w:rsidR="0050081F" w:rsidRPr="0050081F" w:rsidRDefault="0050081F" w:rsidP="0050081F">
            <w:pPr>
              <w:rPr>
                <w:color w:val="1F497D"/>
                <w:szCs w:val="18"/>
                <w:lang w:val="de-CH" w:eastAsia="de-CH"/>
              </w:rPr>
            </w:pPr>
            <w:r w:rsidRPr="0050081F">
              <w:rPr>
                <w:color w:val="1F497D"/>
                <w:szCs w:val="18"/>
                <w:lang w:val="de-CH" w:eastAsia="de-CH"/>
              </w:rPr>
              <w:t>INT:=306</w:t>
            </w:r>
          </w:p>
        </w:tc>
      </w:tr>
      <w:tr w:rsidR="0050081F" w:rsidRPr="0050081F" w14:paraId="39B8EC59" w14:textId="77777777" w:rsidTr="0050081F">
        <w:trPr>
          <w:trHeight w:val="288"/>
        </w:trPr>
        <w:tc>
          <w:tcPr>
            <w:tcW w:w="3560" w:type="dxa"/>
            <w:tcBorders>
              <w:top w:val="nil"/>
              <w:left w:val="single" w:sz="4" w:space="0" w:color="auto"/>
              <w:bottom w:val="single" w:sz="4" w:space="0" w:color="auto"/>
              <w:right w:val="single" w:sz="4" w:space="0" w:color="auto"/>
            </w:tcBorders>
            <w:shd w:val="clear" w:color="auto" w:fill="auto"/>
            <w:hideMark/>
          </w:tcPr>
          <w:p w14:paraId="0EDA3610" w14:textId="77777777" w:rsidR="0050081F" w:rsidRPr="0050081F" w:rsidRDefault="0050081F" w:rsidP="0050081F">
            <w:pPr>
              <w:rPr>
                <w:color w:val="000000"/>
                <w:szCs w:val="18"/>
                <w:lang w:val="de-CH" w:eastAsia="de-CH"/>
              </w:rPr>
            </w:pPr>
            <w:r w:rsidRPr="0050081F">
              <w:rPr>
                <w:color w:val="000000"/>
                <w:szCs w:val="18"/>
                <w:lang w:val="de-CH" w:eastAsia="de-CH"/>
              </w:rPr>
              <w:t>cSUB_Finished</w:t>
            </w:r>
          </w:p>
        </w:tc>
        <w:tc>
          <w:tcPr>
            <w:tcW w:w="880" w:type="dxa"/>
            <w:tcBorders>
              <w:top w:val="nil"/>
              <w:left w:val="nil"/>
              <w:bottom w:val="single" w:sz="4" w:space="0" w:color="auto"/>
              <w:right w:val="single" w:sz="4" w:space="0" w:color="auto"/>
            </w:tcBorders>
            <w:shd w:val="clear" w:color="auto" w:fill="auto"/>
            <w:hideMark/>
          </w:tcPr>
          <w:p w14:paraId="6458B231" w14:textId="77777777" w:rsidR="0050081F" w:rsidRPr="0050081F" w:rsidRDefault="0050081F" w:rsidP="0050081F">
            <w:pPr>
              <w:rPr>
                <w:color w:val="1F497D"/>
                <w:szCs w:val="18"/>
                <w:lang w:val="de-CH" w:eastAsia="de-CH"/>
              </w:rPr>
            </w:pPr>
            <w:r w:rsidRPr="0050081F">
              <w:rPr>
                <w:color w:val="1F497D"/>
                <w:szCs w:val="18"/>
                <w:lang w:val="de-CH" w:eastAsia="de-CH"/>
              </w:rPr>
              <w:t>INT:=307</w:t>
            </w:r>
          </w:p>
        </w:tc>
      </w:tr>
    </w:tbl>
    <w:p w14:paraId="064FF76A" w14:textId="77777777" w:rsidR="0050081F" w:rsidRDefault="0050081F" w:rsidP="00DC632E">
      <w:pPr>
        <w:tabs>
          <w:tab w:val="left" w:pos="2107"/>
        </w:tabs>
      </w:pPr>
    </w:p>
    <w:p w14:paraId="44D35242" w14:textId="77777777" w:rsidR="00414875" w:rsidRDefault="00414875" w:rsidP="00C07EA0"/>
    <w:p w14:paraId="7A078304" w14:textId="77777777" w:rsidR="00D5513E" w:rsidRDefault="00704D29" w:rsidP="00C07EA0">
      <w:r>
        <w:t xml:space="preserve">They has to be initialized </w:t>
      </w:r>
      <w:r w:rsidR="00F056DD">
        <w:t>in the e</w:t>
      </w:r>
      <w:r>
        <w:t xml:space="preserve">ntry action of the calling </w:t>
      </w:r>
      <w:r w:rsidR="000171A6">
        <w:t>Method</w:t>
      </w:r>
      <w:r>
        <w:t>.</w:t>
      </w:r>
    </w:p>
    <w:p w14:paraId="0D3A36E1" w14:textId="77777777" w:rsidR="00704D29" w:rsidRDefault="00704D29" w:rsidP="00C07EA0"/>
    <w:p w14:paraId="0D5803F9" w14:textId="77777777" w:rsidR="00704D29" w:rsidRDefault="00704D29" w:rsidP="00704D29">
      <w:r w:rsidRPr="0073500C">
        <w:t xml:space="preserve">Example implementation of the </w:t>
      </w:r>
      <w:proofErr w:type="spellStart"/>
      <w:r>
        <w:t>sub</w:t>
      </w:r>
      <w:r w:rsidRPr="0073500C">
        <w:t>state</w:t>
      </w:r>
      <w:proofErr w:type="spellEnd"/>
      <w:r w:rsidRPr="0073500C">
        <w:t xml:space="preserve"> </w:t>
      </w:r>
      <w:r>
        <w:t>initialisation</w:t>
      </w:r>
      <w:r w:rsidR="0050081F">
        <w:t>:</w:t>
      </w:r>
    </w:p>
    <w:p w14:paraId="049D1DB6" w14:textId="77777777" w:rsidR="00704D29" w:rsidRDefault="00704D29" w:rsidP="00704D29">
      <w:r>
        <w:t>//--------------------------------------------------------------------------------------</w:t>
      </w:r>
    </w:p>
    <w:p w14:paraId="1A896FB7" w14:textId="77777777" w:rsidR="00704D29" w:rsidRDefault="00704D29" w:rsidP="00704D29">
      <w:r>
        <w:t>// Entry action</w:t>
      </w:r>
    </w:p>
    <w:p w14:paraId="258F737C" w14:textId="77777777" w:rsidR="00704D29" w:rsidRDefault="00704D29" w:rsidP="00704D29">
      <w:r>
        <w:tab/>
        <w:t>IF (</w:t>
      </w:r>
      <w:proofErr w:type="spellStart"/>
      <w:r>
        <w:t>me.StateMachine.intState</w:t>
      </w:r>
      <w:proofErr w:type="spellEnd"/>
      <w:r>
        <w:t>&lt;&gt;</w:t>
      </w:r>
      <w:proofErr w:type="spellStart"/>
      <w:r>
        <w:t>me.StateMachine.intStateLastCycle</w:t>
      </w:r>
      <w:proofErr w:type="spellEnd"/>
      <w:r>
        <w:t>) THEN</w:t>
      </w:r>
    </w:p>
    <w:p w14:paraId="0B4E11C6" w14:textId="77777777" w:rsidR="00704D29" w:rsidRDefault="00704D29" w:rsidP="00704D29">
      <w:r>
        <w:tab/>
      </w:r>
      <w:r>
        <w:tab/>
      </w:r>
      <w:proofErr w:type="spellStart"/>
      <w:proofErr w:type="gramStart"/>
      <w:r>
        <w:t>me.StateMachine.intStateLastCycle</w:t>
      </w:r>
      <w:proofErr w:type="spellEnd"/>
      <w:r>
        <w:t xml:space="preserve"> :</w:t>
      </w:r>
      <w:proofErr w:type="gramEnd"/>
      <w:r>
        <w:t xml:space="preserve">= </w:t>
      </w:r>
      <w:proofErr w:type="spellStart"/>
      <w:r>
        <w:t>me.StateMachine.intState</w:t>
      </w:r>
      <w:proofErr w:type="spellEnd"/>
      <w:r>
        <w:t>;</w:t>
      </w:r>
    </w:p>
    <w:p w14:paraId="4D0C9579" w14:textId="77777777" w:rsidR="00704D29" w:rsidRDefault="00704D29" w:rsidP="00704D29">
      <w:r>
        <w:tab/>
      </w:r>
    </w:p>
    <w:p w14:paraId="76CF13CD" w14:textId="77777777" w:rsidR="00704D29" w:rsidRDefault="00704D29" w:rsidP="00704D29">
      <w:r>
        <w:tab/>
      </w:r>
      <w:r>
        <w:tab/>
      </w:r>
      <w:proofErr w:type="spellStart"/>
      <w:proofErr w:type="gramStart"/>
      <w:r>
        <w:t>me.SubStateMachine.intState</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p>
    <w:p w14:paraId="01379F4E" w14:textId="77777777" w:rsidR="00704D29" w:rsidRDefault="00704D29" w:rsidP="00704D29">
      <w:r>
        <w:tab/>
      </w:r>
      <w:r>
        <w:tab/>
      </w:r>
      <w:proofErr w:type="spellStart"/>
      <w:proofErr w:type="gramStart"/>
      <w:r>
        <w:t>me.SubStateMachine.intStateNext</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r>
        <w:tab/>
      </w:r>
      <w:r>
        <w:tab/>
      </w:r>
    </w:p>
    <w:p w14:paraId="4DE7222A" w14:textId="77777777" w:rsidR="00704D29" w:rsidRDefault="00704D29" w:rsidP="00704D29">
      <w:r>
        <w:tab/>
        <w:t>END_IF</w:t>
      </w:r>
    </w:p>
    <w:p w14:paraId="37169341" w14:textId="77777777" w:rsidR="00704D29" w:rsidRDefault="00704D29" w:rsidP="00704D29"/>
    <w:p w14:paraId="781BFC6D" w14:textId="77777777" w:rsidR="00704D29" w:rsidRPr="0073500C" w:rsidRDefault="00704D29" w:rsidP="00704D29">
      <w:r>
        <w:t>//--------------------------------------------------------------------------------------</w:t>
      </w:r>
    </w:p>
    <w:p w14:paraId="64AFDD4D" w14:textId="77777777" w:rsidR="00C07EA0" w:rsidRDefault="00C07EA0" w:rsidP="00520A10"/>
    <w:p w14:paraId="49C9CEFB" w14:textId="77777777" w:rsidR="0064697B" w:rsidRPr="0073500C" w:rsidRDefault="0064697B" w:rsidP="00520A10">
      <w:r>
        <w:t xml:space="preserve">States and </w:t>
      </w:r>
      <w:proofErr w:type="spellStart"/>
      <w:r>
        <w:t>substates</w:t>
      </w:r>
      <w:proofErr w:type="spellEnd"/>
      <w:r>
        <w:t xml:space="preserve"> have to be </w:t>
      </w:r>
      <w:proofErr w:type="gramStart"/>
      <w:r w:rsidR="000856F8">
        <w:t>write</w:t>
      </w:r>
      <w:proofErr w:type="gramEnd"/>
      <w:r w:rsidR="000856F8">
        <w:t xml:space="preserve"> on in the method </w:t>
      </w:r>
      <w:proofErr w:type="spellStart"/>
      <w:r w:rsidR="000856F8">
        <w:t>getCmdState</w:t>
      </w:r>
      <w:proofErr w:type="spellEnd"/>
      <w:r w:rsidR="000856F8">
        <w:t>, like the commands</w:t>
      </w:r>
      <w:r w:rsidR="00F056DD">
        <w:t xml:space="preserve"> do</w:t>
      </w:r>
      <w:r w:rsidR="000856F8">
        <w:t>.</w:t>
      </w:r>
    </w:p>
    <w:p w14:paraId="5E163E43" w14:textId="77777777" w:rsidR="00C673DE" w:rsidRDefault="00C673DE" w:rsidP="00C673DE">
      <w:pPr>
        <w:pStyle w:val="Heading2"/>
      </w:pPr>
      <w:bookmarkStart w:id="62" w:name="_Toc374359332"/>
      <w:r>
        <w:lastRenderedPageBreak/>
        <w:t>Example Level1</w:t>
      </w:r>
      <w:r w:rsidRPr="00C673DE">
        <w:t xml:space="preserve"> </w:t>
      </w:r>
      <w:r>
        <w:t>Cylinders</w:t>
      </w:r>
      <w:r w:rsidRPr="00463E13">
        <w:t xml:space="preserve"> (Class </w:t>
      </w:r>
      <w:r>
        <w:t>CYL</w:t>
      </w:r>
      <w:r w:rsidRPr="00463E13">
        <w:t>)</w:t>
      </w:r>
      <w:bookmarkEnd w:id="62"/>
    </w:p>
    <w:p w14:paraId="165F6A55" w14:textId="77777777" w:rsidR="003F5000" w:rsidRDefault="003F5000" w:rsidP="003F5000">
      <w:r>
        <w:t>Different pneumatic cylinders use this class. So this is a real common class.</w:t>
      </w:r>
    </w:p>
    <w:p w14:paraId="657EF81F" w14:textId="77777777" w:rsidR="003F5000" w:rsidRPr="0011784F" w:rsidRDefault="003F5000" w:rsidP="003F5000"/>
    <w:p w14:paraId="5301B4C6" w14:textId="77777777" w:rsidR="003F5000" w:rsidRDefault="003F5000" w:rsidP="003F5000">
      <w:r w:rsidRPr="0086655A">
        <w:rPr>
          <w:b/>
        </w:rPr>
        <w:t>Functionality:</w:t>
      </w:r>
      <w:r>
        <w:rPr>
          <w:b/>
        </w:rPr>
        <w:t xml:space="preserve"> </w:t>
      </w:r>
    </w:p>
    <w:p w14:paraId="0380DEE8" w14:textId="77777777" w:rsidR="003F5000" w:rsidRDefault="003F5000" w:rsidP="003F5000">
      <w:pPr>
        <w:pStyle w:val="ListParagraph"/>
        <w:numPr>
          <w:ilvl w:val="1"/>
          <w:numId w:val="24"/>
        </w:numPr>
      </w:pPr>
      <w:r>
        <w:t>Position switch one or two valves</w:t>
      </w:r>
    </w:p>
    <w:p w14:paraId="01F42EFF" w14:textId="77777777" w:rsidR="003F5000" w:rsidRDefault="003F5000" w:rsidP="003F5000">
      <w:pPr>
        <w:pStyle w:val="ListParagraph"/>
        <w:numPr>
          <w:ilvl w:val="1"/>
          <w:numId w:val="24"/>
        </w:numPr>
      </w:pPr>
      <w:r>
        <w:t>Supervision of non, on or two sensor feedbacks</w:t>
      </w:r>
    </w:p>
    <w:p w14:paraId="0FBB8F68" w14:textId="77777777" w:rsidR="003F5000" w:rsidRPr="00463E13" w:rsidRDefault="003F5000" w:rsidP="003F5000"/>
    <w:p w14:paraId="2979470D" w14:textId="77777777" w:rsidR="003F5000" w:rsidRPr="002B29B4" w:rsidRDefault="003F5000" w:rsidP="003F5000">
      <w:pPr>
        <w:rPr>
          <w:b/>
        </w:rPr>
      </w:pPr>
      <w:r w:rsidRPr="002B29B4">
        <w:rPr>
          <w:b/>
        </w:rPr>
        <w:t xml:space="preserve">Commands: </w:t>
      </w:r>
    </w:p>
    <w:p w14:paraId="2CA78608" w14:textId="77777777" w:rsidR="003F5000" w:rsidRDefault="003F5000" w:rsidP="003F5000">
      <w:pPr>
        <w:pStyle w:val="ListParagraph"/>
        <w:numPr>
          <w:ilvl w:val="0"/>
          <w:numId w:val="22"/>
        </w:numPr>
      </w:pPr>
      <w:r>
        <w:t>OFF</w:t>
      </w:r>
      <w:r>
        <w:tab/>
        <w:t>(no air supply -&gt; no errors from position switches)</w:t>
      </w:r>
    </w:p>
    <w:p w14:paraId="31CD9F3F" w14:textId="77777777" w:rsidR="003F5000" w:rsidRDefault="003F5000" w:rsidP="003F5000">
      <w:pPr>
        <w:pStyle w:val="ListParagraph"/>
        <w:numPr>
          <w:ilvl w:val="0"/>
          <w:numId w:val="22"/>
        </w:numPr>
      </w:pPr>
      <w:r>
        <w:t>STOP</w:t>
      </w:r>
      <w:r>
        <w:tab/>
        <w:t xml:space="preserve"> (no movement, </w:t>
      </w:r>
      <w:proofErr w:type="spellStart"/>
      <w:r>
        <w:t>bistabil</w:t>
      </w:r>
      <w:proofErr w:type="spellEnd"/>
      <w:r>
        <w:t xml:space="preserve"> both do = 0, </w:t>
      </w:r>
      <w:proofErr w:type="spellStart"/>
      <w:r>
        <w:t>monostabil</w:t>
      </w:r>
      <w:proofErr w:type="spellEnd"/>
      <w:r>
        <w:t xml:space="preserve"> do nothing)</w:t>
      </w:r>
    </w:p>
    <w:p w14:paraId="38631286" w14:textId="77777777" w:rsidR="003F5000" w:rsidRPr="00EE3B9A" w:rsidRDefault="003F5000" w:rsidP="003F5000">
      <w:pPr>
        <w:pStyle w:val="ListParagraph"/>
        <w:numPr>
          <w:ilvl w:val="0"/>
          <w:numId w:val="22"/>
        </w:numPr>
      </w:pPr>
      <w:r>
        <w:t>RETRACT (cylinder move to retracted position)</w:t>
      </w:r>
    </w:p>
    <w:p w14:paraId="4BCA61F7" w14:textId="77777777" w:rsidR="003F5000" w:rsidRPr="00EE3B9A" w:rsidRDefault="003F5000" w:rsidP="003F5000">
      <w:pPr>
        <w:pStyle w:val="ListParagraph"/>
        <w:numPr>
          <w:ilvl w:val="0"/>
          <w:numId w:val="22"/>
        </w:numPr>
      </w:pPr>
      <w:r>
        <w:t>EXTEND (cylinder move to extended position)</w:t>
      </w:r>
    </w:p>
    <w:p w14:paraId="2E1D1EEB" w14:textId="77777777" w:rsidR="003F5000" w:rsidRPr="0011784F" w:rsidRDefault="003F5000" w:rsidP="003F5000">
      <w:pPr>
        <w:pStyle w:val="ListParagraph"/>
        <w:numPr>
          <w:ilvl w:val="0"/>
          <w:numId w:val="22"/>
        </w:numPr>
      </w:pPr>
    </w:p>
    <w:p w14:paraId="2E37DD36" w14:textId="77777777" w:rsidR="003F5000" w:rsidRDefault="003F5000" w:rsidP="003F5000"/>
    <w:p w14:paraId="302E312B" w14:textId="77777777" w:rsidR="003F5000" w:rsidRPr="00463E13" w:rsidRDefault="003F5000" w:rsidP="003F5000"/>
    <w:p w14:paraId="7720FC36" w14:textId="77777777" w:rsidR="003F5000" w:rsidRPr="002B29B4" w:rsidRDefault="003F5000" w:rsidP="003F5000">
      <w:pPr>
        <w:rPr>
          <w:b/>
        </w:rPr>
      </w:pPr>
      <w:proofErr w:type="spellStart"/>
      <w:r>
        <w:rPr>
          <w:b/>
        </w:rPr>
        <w:t>Config</w:t>
      </w:r>
      <w:proofErr w:type="spellEnd"/>
      <w:r w:rsidRPr="002B29B4">
        <w:rPr>
          <w:b/>
        </w:rPr>
        <w:t xml:space="preserve">: </w:t>
      </w:r>
    </w:p>
    <w:p w14:paraId="4778894B" w14:textId="77777777" w:rsidR="003F5000" w:rsidRPr="0011784F" w:rsidRDefault="003F5000" w:rsidP="003F5000">
      <w:pPr>
        <w:pStyle w:val="ListParagraph"/>
        <w:numPr>
          <w:ilvl w:val="0"/>
          <w:numId w:val="22"/>
        </w:numPr>
      </w:pPr>
      <w:r>
        <w:t>Type (1-2 outputs, 0-2 inputs)</w:t>
      </w:r>
    </w:p>
    <w:p w14:paraId="7637EED0" w14:textId="77777777" w:rsidR="003F5000" w:rsidRDefault="003F5000" w:rsidP="003F5000"/>
    <w:p w14:paraId="5AD1A955" w14:textId="77777777" w:rsidR="003F5000" w:rsidRPr="00463E13" w:rsidRDefault="003F5000" w:rsidP="003F5000"/>
    <w:p w14:paraId="385A00D0" w14:textId="77777777" w:rsidR="003F5000" w:rsidRPr="002B29B4" w:rsidRDefault="003F5000" w:rsidP="003F5000">
      <w:pPr>
        <w:rPr>
          <w:b/>
        </w:rPr>
      </w:pPr>
      <w:r w:rsidRPr="002B29B4">
        <w:rPr>
          <w:b/>
        </w:rPr>
        <w:t xml:space="preserve">Parameter: </w:t>
      </w:r>
    </w:p>
    <w:p w14:paraId="6FDE0AB8" w14:textId="77777777" w:rsidR="003F5000" w:rsidRDefault="003F5000" w:rsidP="003F5000">
      <w:pPr>
        <w:pStyle w:val="ListParagraph"/>
        <w:numPr>
          <w:ilvl w:val="0"/>
          <w:numId w:val="22"/>
        </w:numPr>
      </w:pPr>
      <w:r w:rsidRPr="0011784F">
        <w:t xml:space="preserve">Timeout </w:t>
      </w:r>
      <w:r>
        <w:t>move to retract position [s]</w:t>
      </w:r>
    </w:p>
    <w:p w14:paraId="344E28E9" w14:textId="77777777" w:rsidR="003F5000" w:rsidRDefault="003F5000" w:rsidP="003F5000">
      <w:pPr>
        <w:pStyle w:val="ListParagraph"/>
        <w:numPr>
          <w:ilvl w:val="0"/>
          <w:numId w:val="22"/>
        </w:numPr>
      </w:pPr>
      <w:r w:rsidRPr="0011784F">
        <w:t xml:space="preserve">Timeout </w:t>
      </w:r>
      <w:r>
        <w:t>move to extend position [s]</w:t>
      </w:r>
    </w:p>
    <w:p w14:paraId="3584340F" w14:textId="77777777" w:rsidR="003F5000" w:rsidRDefault="003F5000" w:rsidP="003F5000">
      <w:pPr>
        <w:pStyle w:val="ListParagraph"/>
        <w:numPr>
          <w:ilvl w:val="0"/>
          <w:numId w:val="22"/>
        </w:numPr>
      </w:pPr>
      <w:r>
        <w:t xml:space="preserve">Simulation time until retracted [s] (for simulation / </w:t>
      </w:r>
      <w:proofErr w:type="spellStart"/>
      <w:r>
        <w:t>typ</w:t>
      </w:r>
      <w:proofErr w:type="spellEnd"/>
      <w:r>
        <w:t xml:space="preserve"> without sensor for this position)</w:t>
      </w:r>
    </w:p>
    <w:p w14:paraId="2BCDECE1" w14:textId="77777777" w:rsidR="003F5000" w:rsidRDefault="003F5000" w:rsidP="003F5000">
      <w:pPr>
        <w:pStyle w:val="ListParagraph"/>
        <w:numPr>
          <w:ilvl w:val="0"/>
          <w:numId w:val="22"/>
        </w:numPr>
      </w:pPr>
      <w:r>
        <w:t>Simulation time until extended [s]</w:t>
      </w:r>
      <w:r w:rsidRPr="00C10FDD">
        <w:t xml:space="preserve"> </w:t>
      </w:r>
      <w:r>
        <w:t xml:space="preserve">(for simulation / </w:t>
      </w:r>
      <w:proofErr w:type="spellStart"/>
      <w:r>
        <w:t>typ</w:t>
      </w:r>
      <w:proofErr w:type="spellEnd"/>
      <w:r>
        <w:t xml:space="preserve"> without sensor for this position)</w:t>
      </w:r>
    </w:p>
    <w:p w14:paraId="16054DE1" w14:textId="77777777" w:rsidR="003F5000" w:rsidRDefault="003F5000" w:rsidP="003F5000"/>
    <w:p w14:paraId="648977EB" w14:textId="77777777" w:rsidR="003F5000" w:rsidRPr="00386CEB" w:rsidRDefault="003F5000" w:rsidP="003F5000"/>
    <w:p w14:paraId="08CA61A5" w14:textId="77777777" w:rsidR="003F5000" w:rsidRPr="002B29B4" w:rsidRDefault="003F5000" w:rsidP="003F5000">
      <w:pPr>
        <w:rPr>
          <w:b/>
        </w:rPr>
      </w:pPr>
      <w:r>
        <w:rPr>
          <w:b/>
        </w:rPr>
        <w:t>Interlock</w:t>
      </w:r>
      <w:r w:rsidRPr="002B29B4">
        <w:rPr>
          <w:b/>
        </w:rPr>
        <w:t xml:space="preserve">: </w:t>
      </w:r>
    </w:p>
    <w:p w14:paraId="5710A04D" w14:textId="77777777" w:rsidR="003F5000" w:rsidRDefault="003F5000" w:rsidP="003F5000">
      <w:pPr>
        <w:pStyle w:val="ListParagraph"/>
        <w:numPr>
          <w:ilvl w:val="0"/>
          <w:numId w:val="22"/>
        </w:numPr>
      </w:pPr>
      <w:r>
        <w:t xml:space="preserve">Retract </w:t>
      </w:r>
      <w:r>
        <w:tab/>
        <w:t>(-&gt; STOP)</w:t>
      </w:r>
    </w:p>
    <w:p w14:paraId="33E28E01" w14:textId="77777777" w:rsidR="003F5000" w:rsidRDefault="003F5000" w:rsidP="003F5000">
      <w:pPr>
        <w:pStyle w:val="ListParagraph"/>
        <w:numPr>
          <w:ilvl w:val="0"/>
          <w:numId w:val="22"/>
        </w:numPr>
      </w:pPr>
      <w:r>
        <w:t xml:space="preserve">Extend </w:t>
      </w:r>
      <w:r>
        <w:tab/>
        <w:t>(-&gt; STOP)</w:t>
      </w:r>
    </w:p>
    <w:p w14:paraId="156E82A6" w14:textId="77777777" w:rsidR="003F5000" w:rsidRPr="00463E13" w:rsidRDefault="003F5000" w:rsidP="003F5000"/>
    <w:p w14:paraId="4B96DC51" w14:textId="77777777" w:rsidR="003F5000" w:rsidRDefault="003F5000" w:rsidP="003F5000">
      <w:pPr>
        <w:rPr>
          <w:b/>
        </w:rPr>
      </w:pPr>
      <w:r w:rsidRPr="0011784F">
        <w:rPr>
          <w:b/>
        </w:rPr>
        <w:t xml:space="preserve">Errors: </w:t>
      </w:r>
    </w:p>
    <w:p w14:paraId="758EEA3C" w14:textId="77777777" w:rsidR="003F5000" w:rsidRPr="006C43AA" w:rsidRDefault="003F5000" w:rsidP="003F5000">
      <w:pPr>
        <w:pStyle w:val="ListParagraph"/>
        <w:numPr>
          <w:ilvl w:val="0"/>
          <w:numId w:val="23"/>
        </w:numPr>
      </w:pPr>
      <w:r w:rsidRPr="0011784F">
        <w:t>Timeout</w:t>
      </w:r>
      <w:r>
        <w:t xml:space="preserve"> sensor</w:t>
      </w:r>
      <w:r w:rsidRPr="0011784F">
        <w:t xml:space="preserve"> </w:t>
      </w:r>
      <w:r>
        <w:t>position retracted not activated</w:t>
      </w:r>
      <w:r>
        <w:tab/>
      </w:r>
      <w:r>
        <w:tab/>
      </w:r>
      <w:r w:rsidRPr="006C43AA">
        <w:t>category: STOP</w:t>
      </w:r>
    </w:p>
    <w:p w14:paraId="06BD05B3" w14:textId="77777777" w:rsidR="003F5000" w:rsidRDefault="003F5000" w:rsidP="003F5000">
      <w:pPr>
        <w:pStyle w:val="ListParagraph"/>
        <w:numPr>
          <w:ilvl w:val="0"/>
          <w:numId w:val="23"/>
        </w:numPr>
      </w:pPr>
      <w:r w:rsidRPr="0011784F">
        <w:t xml:space="preserve">Timeout </w:t>
      </w:r>
      <w:r>
        <w:t>sensor</w:t>
      </w:r>
      <w:r w:rsidRPr="0011784F">
        <w:t xml:space="preserve"> </w:t>
      </w:r>
      <w:r>
        <w:t xml:space="preserve">position extended not activated </w:t>
      </w:r>
      <w:r>
        <w:tab/>
      </w:r>
      <w:r>
        <w:tab/>
      </w:r>
      <w:r w:rsidRPr="006C43AA">
        <w:t>category: STOP</w:t>
      </w:r>
    </w:p>
    <w:p w14:paraId="1C9047EC" w14:textId="77777777" w:rsidR="003F5000" w:rsidRPr="006C43AA" w:rsidRDefault="003F5000" w:rsidP="003F5000">
      <w:pPr>
        <w:pStyle w:val="ListParagraph"/>
        <w:numPr>
          <w:ilvl w:val="0"/>
          <w:numId w:val="23"/>
        </w:numPr>
      </w:pPr>
      <w:r>
        <w:t>Timeout sensor retracted still activated</w:t>
      </w:r>
      <w:r>
        <w:tab/>
      </w:r>
      <w:r>
        <w:tab/>
      </w:r>
      <w:r>
        <w:tab/>
      </w:r>
      <w:r w:rsidRPr="006C43AA">
        <w:t>category: STOP</w:t>
      </w:r>
    </w:p>
    <w:p w14:paraId="6623DC6F" w14:textId="77777777" w:rsidR="003F5000" w:rsidRPr="006C43AA" w:rsidRDefault="003F5000" w:rsidP="003F5000">
      <w:pPr>
        <w:pStyle w:val="ListParagraph"/>
        <w:numPr>
          <w:ilvl w:val="0"/>
          <w:numId w:val="23"/>
        </w:numPr>
      </w:pPr>
      <w:r>
        <w:t>Timeout sensor extended still activated</w:t>
      </w:r>
      <w:r>
        <w:tab/>
      </w:r>
      <w:r>
        <w:tab/>
      </w:r>
      <w:r>
        <w:tab/>
      </w:r>
      <w:r w:rsidRPr="006C43AA">
        <w:t>category: STOP</w:t>
      </w:r>
    </w:p>
    <w:p w14:paraId="08CC74E8" w14:textId="77777777" w:rsidR="003F5000" w:rsidRPr="006C43AA" w:rsidRDefault="003F5000" w:rsidP="003F5000">
      <w:pPr>
        <w:pStyle w:val="ListParagraph"/>
        <w:numPr>
          <w:ilvl w:val="0"/>
          <w:numId w:val="23"/>
        </w:numPr>
      </w:pPr>
      <w:r>
        <w:t>sensor retracted still deactivated</w:t>
      </w:r>
      <w:r>
        <w:tab/>
      </w:r>
      <w:r>
        <w:tab/>
      </w:r>
      <w:r>
        <w:tab/>
      </w:r>
      <w:r>
        <w:tab/>
      </w:r>
      <w:r w:rsidRPr="006C43AA">
        <w:t>category: STOP</w:t>
      </w:r>
    </w:p>
    <w:p w14:paraId="26AD8EF2" w14:textId="77777777" w:rsidR="003F5000" w:rsidRDefault="003F5000" w:rsidP="003F5000">
      <w:pPr>
        <w:pStyle w:val="ListParagraph"/>
        <w:numPr>
          <w:ilvl w:val="0"/>
          <w:numId w:val="23"/>
        </w:numPr>
      </w:pPr>
      <w:r>
        <w:t>sensor extended still deactivated</w:t>
      </w:r>
      <w:r>
        <w:tab/>
      </w:r>
      <w:r>
        <w:tab/>
      </w:r>
      <w:r>
        <w:tab/>
      </w:r>
      <w:r w:rsidR="006F34EE">
        <w:tab/>
      </w:r>
      <w:r w:rsidRPr="006C43AA">
        <w:t>category: STOP</w:t>
      </w:r>
    </w:p>
    <w:p w14:paraId="6B51A943" w14:textId="77777777" w:rsidR="003F5000" w:rsidRPr="006C43AA" w:rsidRDefault="003F5000" w:rsidP="003F5000">
      <w:pPr>
        <w:pStyle w:val="ListParagraph"/>
        <w:numPr>
          <w:ilvl w:val="0"/>
          <w:numId w:val="23"/>
        </w:numPr>
      </w:pPr>
      <w:r>
        <w:t>Interlock retract active</w:t>
      </w:r>
      <w:r>
        <w:tab/>
      </w:r>
      <w:r>
        <w:tab/>
      </w:r>
      <w:r>
        <w:tab/>
      </w:r>
      <w:r>
        <w:tab/>
      </w:r>
      <w:r>
        <w:tab/>
      </w:r>
      <w:r w:rsidRPr="006C43AA">
        <w:t xml:space="preserve">category: </w:t>
      </w:r>
      <w:r>
        <w:t>WARNING</w:t>
      </w:r>
    </w:p>
    <w:p w14:paraId="36D756E4" w14:textId="77777777" w:rsidR="003F5000" w:rsidRPr="006C43AA" w:rsidRDefault="003F5000" w:rsidP="003F5000">
      <w:pPr>
        <w:pStyle w:val="ListParagraph"/>
        <w:numPr>
          <w:ilvl w:val="0"/>
          <w:numId w:val="23"/>
        </w:numPr>
      </w:pPr>
      <w:r>
        <w:t>Interlock extend active</w:t>
      </w:r>
      <w:r>
        <w:tab/>
      </w:r>
      <w:r>
        <w:tab/>
      </w:r>
      <w:r>
        <w:tab/>
      </w:r>
      <w:r>
        <w:tab/>
      </w:r>
      <w:r>
        <w:tab/>
      </w:r>
      <w:r w:rsidRPr="006C43AA">
        <w:t xml:space="preserve">category: </w:t>
      </w:r>
      <w:r>
        <w:t>WARNING</w:t>
      </w:r>
    </w:p>
    <w:p w14:paraId="7E2D43B6" w14:textId="77777777" w:rsidR="003F5000" w:rsidRPr="006C43AA" w:rsidRDefault="003F5000" w:rsidP="003F5000">
      <w:pPr>
        <w:pStyle w:val="ListParagraph"/>
        <w:numPr>
          <w:ilvl w:val="0"/>
          <w:numId w:val="23"/>
        </w:numPr>
      </w:pPr>
    </w:p>
    <w:p w14:paraId="298BA9FC" w14:textId="77777777" w:rsidR="003F5000" w:rsidRDefault="003F5000" w:rsidP="003F5000"/>
    <w:p w14:paraId="6E04EE9A" w14:textId="77777777" w:rsidR="003F5000" w:rsidRDefault="003F5000" w:rsidP="003F5000">
      <w:r w:rsidRPr="006C43AA">
        <w:rPr>
          <w:b/>
        </w:rPr>
        <w:t>IO:</w:t>
      </w:r>
      <w:r>
        <w:rPr>
          <w:b/>
        </w:rPr>
        <w:tab/>
      </w:r>
      <w:r w:rsidRPr="006C43AA">
        <w:t>DI:</w:t>
      </w:r>
      <w:r>
        <w:t xml:space="preserve"> </w:t>
      </w:r>
      <w:r>
        <w:tab/>
        <w:t>Position switch retracted</w:t>
      </w:r>
    </w:p>
    <w:p w14:paraId="4E4283C7" w14:textId="77777777" w:rsidR="003F5000" w:rsidRDefault="003F5000" w:rsidP="003F5000">
      <w:pPr>
        <w:rPr>
          <w:b/>
        </w:rPr>
      </w:pPr>
      <w:r>
        <w:tab/>
      </w:r>
      <w:r>
        <w:tab/>
        <w:t>Position switch extended</w:t>
      </w:r>
    </w:p>
    <w:p w14:paraId="68C65078" w14:textId="77777777" w:rsidR="003F5000" w:rsidRDefault="003F5000" w:rsidP="003F5000">
      <w:pPr>
        <w:ind w:firstLine="709"/>
      </w:pPr>
      <w:r w:rsidRPr="006C43AA">
        <w:t>DO:</w:t>
      </w:r>
      <w:r>
        <w:t xml:space="preserve"> </w:t>
      </w:r>
      <w:r>
        <w:tab/>
        <w:t>Pneumatic valve retract</w:t>
      </w:r>
    </w:p>
    <w:p w14:paraId="1B09EA02" w14:textId="77777777" w:rsidR="003F5000" w:rsidRDefault="003F5000" w:rsidP="003F5000">
      <w:pPr>
        <w:ind w:firstLine="709"/>
      </w:pPr>
      <w:r>
        <w:tab/>
        <w:t>Pneumatic valve extend</w:t>
      </w:r>
    </w:p>
    <w:p w14:paraId="6662FD1B" w14:textId="77777777" w:rsidR="003F5000" w:rsidRPr="006C43AA" w:rsidRDefault="003F5000" w:rsidP="003F5000">
      <w:pPr>
        <w:rPr>
          <w:b/>
        </w:rPr>
      </w:pPr>
      <w:r>
        <w:tab/>
      </w:r>
    </w:p>
    <w:p w14:paraId="7E94DF5A" w14:textId="77777777" w:rsidR="00C673DE" w:rsidRPr="003F5000" w:rsidRDefault="003F5000" w:rsidP="00C673DE">
      <w:pPr>
        <w:rPr>
          <w:b/>
          <w:color w:val="FF0000"/>
        </w:rPr>
      </w:pPr>
      <w:r>
        <w:rPr>
          <w:color w:val="FF0000"/>
        </w:rPr>
        <w:t>Supervision</w:t>
      </w:r>
      <w:r w:rsidRPr="003F5000">
        <w:rPr>
          <w:color w:val="FF0000"/>
        </w:rPr>
        <w:t xml:space="preserve"> of interlock where? </w:t>
      </w:r>
      <w:proofErr w:type="gramStart"/>
      <w:r w:rsidRPr="003F5000">
        <w:rPr>
          <w:color w:val="FF0000"/>
        </w:rPr>
        <w:t>And only warning or failure?</w:t>
      </w:r>
      <w:proofErr w:type="gramEnd"/>
      <w:r w:rsidRPr="003F5000">
        <w:rPr>
          <w:color w:val="FF0000"/>
        </w:rPr>
        <w:t xml:space="preserve"> What is an Interlock?</w:t>
      </w:r>
      <w:r w:rsidR="00C673DE" w:rsidRPr="003F5000">
        <w:rPr>
          <w:color w:val="FF0000"/>
        </w:rPr>
        <w:tab/>
      </w:r>
    </w:p>
    <w:p w14:paraId="30498B23" w14:textId="77777777" w:rsidR="00A36358" w:rsidRPr="0073500C" w:rsidRDefault="00A36358" w:rsidP="00C673DE">
      <w:pPr>
        <w:pStyle w:val="Heading2"/>
        <w:numPr>
          <w:ilvl w:val="0"/>
          <w:numId w:val="0"/>
        </w:numPr>
      </w:pPr>
    </w:p>
    <w:p w14:paraId="106B98E8" w14:textId="77777777" w:rsidR="00015034" w:rsidRPr="0073500C" w:rsidRDefault="00187A76" w:rsidP="00015034">
      <w:pPr>
        <w:pStyle w:val="Heading2"/>
      </w:pPr>
      <w:bookmarkStart w:id="63" w:name="_Toc374359333"/>
      <w:r w:rsidRPr="0073500C">
        <w:t>Alarm handling</w:t>
      </w:r>
      <w:bookmarkEnd w:id="63"/>
    </w:p>
    <w:p w14:paraId="0AD5B1EF" w14:textId="77777777" w:rsidR="006B3DAF" w:rsidRPr="0073500C" w:rsidRDefault="006B3DAF" w:rsidP="006B3DAF">
      <w:pPr>
        <w:autoSpaceDE w:val="0"/>
        <w:autoSpaceDN w:val="0"/>
        <w:adjustRightInd w:val="0"/>
        <w:spacing w:line="288" w:lineRule="auto"/>
      </w:pPr>
      <w:r w:rsidRPr="0073500C">
        <w:t>In the controller class the reaction of an alarm is defined. Over a method call (</w:t>
      </w:r>
      <w:proofErr w:type="spellStart"/>
      <w:r w:rsidRPr="0073500C">
        <w:t>g_fbAlm_Man.setAlarm</w:t>
      </w:r>
      <w:proofErr w:type="spellEnd"/>
      <w:r w:rsidRPr="0073500C">
        <w:t xml:space="preserve">) the controller entries the alarm in the, from UI accessible, alarm active array. The method set the concerning alarm reaction class in the </w:t>
      </w:r>
      <w:proofErr w:type="spellStart"/>
      <w:r w:rsidRPr="0073500C">
        <w:t>Job.eMe_ActivAlmClass</w:t>
      </w:r>
      <w:proofErr w:type="spellEnd"/>
      <w:r w:rsidRPr="0073500C">
        <w:t xml:space="preserve">, if priority is higher than the already registered alarm class. Over this channel the parent controller could receive the highest alarm class and can decide if this alarm is also important for his parent or the other child controller. The other way is to write the highest active alarm class over the </w:t>
      </w:r>
      <w:proofErr w:type="spellStart"/>
      <w:r w:rsidRPr="0073500C">
        <w:t>Job.eParent_ActivAlmClass</w:t>
      </w:r>
      <w:proofErr w:type="spellEnd"/>
      <w:r w:rsidRPr="0073500C">
        <w:t xml:space="preserve"> channel to the child controller. With this mechanism the controller react on the alarm class without regarding on modes or commands. The rules for the spreading of the reaction in the controller tree could be implemented in the concerning parent controllers.</w:t>
      </w:r>
    </w:p>
    <w:p w14:paraId="4317D366" w14:textId="77777777" w:rsidR="006B3DAF" w:rsidRPr="0073500C" w:rsidRDefault="006B3DAF" w:rsidP="006B3DAF"/>
    <w:p w14:paraId="0415C507" w14:textId="77777777" w:rsidR="006B3DAF" w:rsidRPr="0073500C" w:rsidRDefault="006B3DAF" w:rsidP="006B3DAF">
      <w:r w:rsidRPr="0073500C">
        <w:rPr>
          <w:noProof/>
          <w:lang w:val="en-US" w:eastAsia="en-US"/>
        </w:rPr>
        <w:lastRenderedPageBreak/>
        <w:drawing>
          <wp:inline distT="0" distB="0" distL="0" distR="0" wp14:anchorId="289AE012" wp14:editId="5892CD82">
            <wp:extent cx="6278644" cy="3741420"/>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278644" cy="3741420"/>
                    </a:xfrm>
                    <a:prstGeom prst="rect">
                      <a:avLst/>
                    </a:prstGeom>
                  </pic:spPr>
                </pic:pic>
              </a:graphicData>
            </a:graphic>
          </wp:inline>
        </w:drawing>
      </w:r>
    </w:p>
    <w:p w14:paraId="52345045" w14:textId="77777777" w:rsidR="006B3DAF" w:rsidRPr="0073500C" w:rsidRDefault="006B3DAF" w:rsidP="006B3DAF"/>
    <w:p w14:paraId="3BF83FC8" w14:textId="77777777" w:rsidR="006B3DAF" w:rsidRPr="0073500C" w:rsidRDefault="006B3DAF" w:rsidP="006B3DAF">
      <w:r w:rsidRPr="0073500C">
        <w:t xml:space="preserve">In the </w:t>
      </w:r>
      <w:proofErr w:type="spellStart"/>
      <w:r w:rsidRPr="0073500C">
        <w:t>FB_Alm_Man</w:t>
      </w:r>
      <w:proofErr w:type="spellEnd"/>
      <w:r w:rsidRPr="0073500C">
        <w:t xml:space="preserve"> is the active alarm array defined:</w:t>
      </w:r>
    </w:p>
    <w:p w14:paraId="3DB3B7E5" w14:textId="77777777" w:rsidR="006B3DAF" w:rsidRPr="0073500C" w:rsidRDefault="006B3DAF" w:rsidP="006B3DAF">
      <w:proofErr w:type="spellStart"/>
      <w:proofErr w:type="gramStart"/>
      <w:r w:rsidRPr="0073500C">
        <w:t>aAlm</w:t>
      </w:r>
      <w:proofErr w:type="spellEnd"/>
      <w:r w:rsidRPr="0073500C">
        <w:t>(</w:t>
      </w:r>
      <w:proofErr w:type="gramEnd"/>
      <w:r w:rsidRPr="0073500C">
        <w:t xml:space="preserve">Array of </w:t>
      </w:r>
      <w:proofErr w:type="spellStart"/>
      <w:r w:rsidRPr="0073500C">
        <w:t>T</w:t>
      </w:r>
      <w:r w:rsidRPr="0073500C">
        <w:rPr>
          <w:rFonts w:cs="Microsoft Sans Serif"/>
          <w:b/>
          <w:bCs/>
          <w:sz w:val="17"/>
          <w:szCs w:val="17"/>
          <w:lang w:eastAsia="ko-KR" w:bidi="or"/>
        </w:rPr>
        <w:t>_</w:t>
      </w:r>
      <w:r w:rsidRPr="0073500C">
        <w:t>AlmElement</w:t>
      </w:r>
      <w:proofErr w:type="spellEnd"/>
      <w:r w:rsidRPr="0073500C">
        <w:t>):</w:t>
      </w:r>
    </w:p>
    <w:p w14:paraId="32A296AC" w14:textId="77777777" w:rsidR="006B3DAF" w:rsidRPr="0073500C" w:rsidRDefault="006B3DAF" w:rsidP="006B3DAF">
      <w:r w:rsidRPr="0073500C">
        <w:t>The array size is limited with a constant of 100 elements (</w:t>
      </w:r>
      <w:proofErr w:type="spellStart"/>
      <w:r w:rsidRPr="0073500C">
        <w:t>c_uinMaxAlmElements</w:t>
      </w:r>
      <w:proofErr w:type="spellEnd"/>
      <w:r w:rsidRPr="0073500C">
        <w:t xml:space="preserve">: </w:t>
      </w:r>
      <w:proofErr w:type="gramStart"/>
      <w:r w:rsidRPr="0073500C">
        <w:t>UINT :=</w:t>
      </w:r>
      <w:proofErr w:type="gramEnd"/>
      <w:r w:rsidRPr="0073500C">
        <w:t xml:space="preserve"> 99;). Every new activated alarm will be registered at the next free place in array. When the operator press the reset button all resettable alarms will be removed from the array and in the controller interface the reset bit will be set. This is resolved over a command channel (</w:t>
      </w:r>
      <w:proofErr w:type="spellStart"/>
      <w:r w:rsidRPr="0073500C">
        <w:t>eAlmCmd</w:t>
      </w:r>
      <w:proofErr w:type="spellEnd"/>
      <w:r w:rsidRPr="0073500C">
        <w:t xml:space="preserve">) to </w:t>
      </w:r>
      <w:hyperlink r:id="rId25" w:anchor="/search=distinguish&amp;searchLoc=0&amp;resultOrder=basic&amp;multiwordShowSingle=on" w:history="1">
        <w:r w:rsidRPr="0073500C">
          <w:t>distinguish</w:t>
        </w:r>
      </w:hyperlink>
      <w:r w:rsidRPr="0073500C">
        <w:t xml:space="preserve"> the service jobs from UI to alarm handler. The clear command calls the concerning method in the cyclic part of the alarm function block.</w:t>
      </w:r>
    </w:p>
    <w:p w14:paraId="227B0D18" w14:textId="77777777" w:rsidR="006B3DAF" w:rsidRPr="0073500C" w:rsidRDefault="006B3DAF" w:rsidP="006B3DAF"/>
    <w:p w14:paraId="65B20591" w14:textId="77777777" w:rsidR="006B3DAF" w:rsidRPr="0073500C" w:rsidRDefault="006B3DAF" w:rsidP="006B3DAF">
      <w:proofErr w:type="spellStart"/>
      <w:proofErr w:type="gramStart"/>
      <w:r w:rsidRPr="0073500C">
        <w:t>aAlmt</w:t>
      </w:r>
      <w:proofErr w:type="spellEnd"/>
      <w:proofErr w:type="gramEnd"/>
      <w:r w:rsidRPr="0073500C">
        <w:t xml:space="preserve"> [0.. </w:t>
      </w:r>
      <w:proofErr w:type="spellStart"/>
      <w:r w:rsidRPr="0073500C">
        <w:t>c_uinMaxAlmElements</w:t>
      </w:r>
      <w:proofErr w:type="spellEnd"/>
      <w:r w:rsidRPr="0073500C">
        <w:t>].</w:t>
      </w:r>
    </w:p>
    <w:p w14:paraId="798C8030" w14:textId="77777777" w:rsidR="006B3DAF" w:rsidRPr="0073500C" w:rsidRDefault="006B3DAF" w:rsidP="006B3DAF">
      <w:pPr>
        <w:ind w:left="705"/>
      </w:pPr>
      <w:proofErr w:type="spellStart"/>
      <w:proofErr w:type="gramStart"/>
      <w:r w:rsidRPr="0073500C">
        <w:t>udiNr</w:t>
      </w:r>
      <w:proofErr w:type="spellEnd"/>
      <w:proofErr w:type="gramEnd"/>
      <w:r w:rsidRPr="0073500C">
        <w:t xml:space="preserve">: UDINT; </w:t>
      </w:r>
      <w:r w:rsidRPr="0073500C">
        <w:tab/>
      </w:r>
      <w:r w:rsidRPr="0073500C">
        <w:tab/>
        <w:t>// unique alarm number := 100000*</w:t>
      </w:r>
      <w:proofErr w:type="spellStart"/>
      <w:r w:rsidRPr="0073500C">
        <w:t>udiMachineNr</w:t>
      </w:r>
      <w:proofErr w:type="spellEnd"/>
      <w:r w:rsidRPr="0073500C">
        <w:t xml:space="preserve"> + </w:t>
      </w:r>
      <w:proofErr w:type="spellStart"/>
      <w:r w:rsidRPr="0073500C">
        <w:t>eCtrlId</w:t>
      </w:r>
      <w:proofErr w:type="spellEnd"/>
      <w:r w:rsidRPr="0073500C">
        <w:t xml:space="preserve"> *100 + </w:t>
      </w:r>
      <w:proofErr w:type="spellStart"/>
      <w:r w:rsidRPr="0073500C">
        <w:t>udiAlarmNr</w:t>
      </w:r>
      <w:proofErr w:type="spellEnd"/>
    </w:p>
    <w:p w14:paraId="1E1E9C96" w14:textId="77777777" w:rsidR="006B3DAF" w:rsidRPr="0073500C" w:rsidRDefault="006B3DAF" w:rsidP="006B3DAF">
      <w:r w:rsidRPr="0073500C">
        <w:tab/>
      </w:r>
      <w:proofErr w:type="spellStart"/>
      <w:proofErr w:type="gramStart"/>
      <w:r w:rsidRPr="0073500C">
        <w:t>dinInfo</w:t>
      </w:r>
      <w:proofErr w:type="spellEnd"/>
      <w:proofErr w:type="gramEnd"/>
      <w:r w:rsidRPr="0073500C">
        <w:t xml:space="preserve">: DINT; </w:t>
      </w:r>
      <w:r w:rsidRPr="0073500C">
        <w:tab/>
      </w:r>
      <w:r w:rsidRPr="0073500C">
        <w:tab/>
        <w:t xml:space="preserve">// additional information - </w:t>
      </w:r>
      <w:r w:rsidRPr="0073500C">
        <w:rPr>
          <w:color w:val="FF0000"/>
        </w:rPr>
        <w:t>better string???</w:t>
      </w:r>
    </w:p>
    <w:p w14:paraId="1769F698" w14:textId="77777777" w:rsidR="006B3DAF" w:rsidRPr="0073500C" w:rsidRDefault="006B3DAF" w:rsidP="006B3DAF">
      <w:r w:rsidRPr="0073500C">
        <w:tab/>
      </w:r>
      <w:proofErr w:type="spellStart"/>
      <w:proofErr w:type="gramStart"/>
      <w:r w:rsidRPr="0073500C">
        <w:t>eClass</w:t>
      </w:r>
      <w:proofErr w:type="spellEnd"/>
      <w:proofErr w:type="gramEnd"/>
      <w:r w:rsidRPr="0073500C">
        <w:t xml:space="preserve">: </w:t>
      </w:r>
      <w:proofErr w:type="spellStart"/>
      <w:r w:rsidRPr="0073500C">
        <w:t>E_AlmClass</w:t>
      </w:r>
      <w:proofErr w:type="spellEnd"/>
      <w:r w:rsidRPr="0073500C">
        <w:t xml:space="preserve">; </w:t>
      </w:r>
      <w:r w:rsidRPr="0073500C">
        <w:tab/>
        <w:t>// corresponding alarm class</w:t>
      </w:r>
    </w:p>
    <w:p w14:paraId="5725DF5D" w14:textId="77777777" w:rsidR="006B3DAF" w:rsidRPr="0073500C" w:rsidRDefault="006B3DAF" w:rsidP="006B3DAF">
      <w:r w:rsidRPr="0073500C">
        <w:tab/>
      </w:r>
      <w:proofErr w:type="spellStart"/>
      <w:proofErr w:type="gramStart"/>
      <w:r w:rsidRPr="0073500C">
        <w:t>eState</w:t>
      </w:r>
      <w:proofErr w:type="spellEnd"/>
      <w:proofErr w:type="gramEnd"/>
      <w:r w:rsidRPr="0073500C">
        <w:t xml:space="preserve">: </w:t>
      </w:r>
      <w:proofErr w:type="spellStart"/>
      <w:r w:rsidRPr="0073500C">
        <w:t>E_AlmState</w:t>
      </w:r>
      <w:proofErr w:type="spellEnd"/>
      <w:r w:rsidRPr="0073500C">
        <w:t xml:space="preserve">; </w:t>
      </w:r>
      <w:r w:rsidRPr="0073500C">
        <w:tab/>
        <w:t xml:space="preserve">// clear, </w:t>
      </w:r>
      <w:proofErr w:type="spellStart"/>
      <w:r w:rsidRPr="0073500C">
        <w:t>resetable</w:t>
      </w:r>
      <w:proofErr w:type="spellEnd"/>
    </w:p>
    <w:p w14:paraId="62F6CAD3" w14:textId="77777777" w:rsidR="006B3DAF" w:rsidRPr="0073500C" w:rsidRDefault="006B3DAF" w:rsidP="006B3DAF">
      <w:r w:rsidRPr="0073500C">
        <w:tab/>
      </w:r>
      <w:proofErr w:type="spellStart"/>
      <w:proofErr w:type="gramStart"/>
      <w:r w:rsidRPr="0073500C">
        <w:t>strDTEntry</w:t>
      </w:r>
      <w:proofErr w:type="spellEnd"/>
      <w:proofErr w:type="gramEnd"/>
      <w:r w:rsidRPr="0073500C">
        <w:t xml:space="preserve">: STRING; </w:t>
      </w:r>
      <w:r w:rsidRPr="0073500C">
        <w:tab/>
        <w:t>// entry time</w:t>
      </w:r>
    </w:p>
    <w:p w14:paraId="30CFEAE7" w14:textId="77777777" w:rsidR="006B3DAF" w:rsidRPr="0073500C" w:rsidRDefault="006B3DAF" w:rsidP="006B3DAF">
      <w:r w:rsidRPr="0073500C">
        <w:tab/>
      </w:r>
      <w:proofErr w:type="spellStart"/>
      <w:proofErr w:type="gramStart"/>
      <w:r w:rsidRPr="0073500C">
        <w:t>udiMachineNr</w:t>
      </w:r>
      <w:proofErr w:type="spellEnd"/>
      <w:proofErr w:type="gramEnd"/>
      <w:r w:rsidRPr="0073500C">
        <w:t xml:space="preserve">: UDINT; </w:t>
      </w:r>
      <w:r w:rsidRPr="0073500C">
        <w:tab/>
        <w:t>// from machine (standard = 1)</w:t>
      </w:r>
    </w:p>
    <w:p w14:paraId="33736920" w14:textId="77777777" w:rsidR="006B3DAF" w:rsidRPr="0073500C" w:rsidRDefault="006B3DAF" w:rsidP="006B3DAF">
      <w:r w:rsidRPr="0073500C">
        <w:tab/>
      </w:r>
      <w:proofErr w:type="spellStart"/>
      <w:proofErr w:type="gramStart"/>
      <w:r w:rsidRPr="0073500C">
        <w:t>eCtrlId</w:t>
      </w:r>
      <w:proofErr w:type="spellEnd"/>
      <w:proofErr w:type="gramEnd"/>
      <w:r w:rsidRPr="0073500C">
        <w:t xml:space="preserve">: </w:t>
      </w:r>
      <w:proofErr w:type="spellStart"/>
      <w:r w:rsidRPr="0073500C">
        <w:t>E_CtrlId</w:t>
      </w:r>
      <w:proofErr w:type="spellEnd"/>
      <w:r w:rsidRPr="0073500C">
        <w:t xml:space="preserve">; </w:t>
      </w:r>
      <w:r w:rsidRPr="0073500C">
        <w:tab/>
      </w:r>
      <w:r w:rsidRPr="0073500C">
        <w:tab/>
        <w:t>// from controller</w:t>
      </w:r>
    </w:p>
    <w:p w14:paraId="6D94B5DB" w14:textId="77777777" w:rsidR="006B3DAF" w:rsidRPr="0073500C" w:rsidRDefault="006B3DAF" w:rsidP="006B3DAF">
      <w:r w:rsidRPr="0073500C">
        <w:tab/>
      </w:r>
      <w:proofErr w:type="spellStart"/>
      <w:proofErr w:type="gramStart"/>
      <w:r w:rsidRPr="0073500C">
        <w:t>udiAlarmNr</w:t>
      </w:r>
      <w:proofErr w:type="spellEnd"/>
      <w:proofErr w:type="gramEnd"/>
      <w:r w:rsidRPr="0073500C">
        <w:t xml:space="preserve">: UDINT; </w:t>
      </w:r>
      <w:r w:rsidRPr="0073500C">
        <w:tab/>
        <w:t xml:space="preserve">// local alarm number </w:t>
      </w:r>
    </w:p>
    <w:p w14:paraId="7D118C77" w14:textId="77777777" w:rsidR="006B3DAF" w:rsidRPr="0073500C" w:rsidRDefault="006B3DAF" w:rsidP="006B3DAF"/>
    <w:p w14:paraId="25469F74" w14:textId="77777777" w:rsidR="006B3DAF" w:rsidRPr="0073500C" w:rsidRDefault="006B3DAF" w:rsidP="006B3DAF">
      <w:proofErr w:type="spellStart"/>
      <w:r w:rsidRPr="0073500C">
        <w:t>E_AlmState</w:t>
      </w:r>
      <w:proofErr w:type="spellEnd"/>
      <w:r w:rsidRPr="0073500C">
        <w:t>:</w:t>
      </w:r>
    </w:p>
    <w:p w14:paraId="215FE01D" w14:textId="77777777" w:rsidR="006B3DAF" w:rsidRPr="0073500C" w:rsidRDefault="006B3DAF" w:rsidP="006B3DAF">
      <w:r w:rsidRPr="0073500C">
        <w:tab/>
        <w:t>// no alarm active</w:t>
      </w:r>
    </w:p>
    <w:p w14:paraId="76256A22" w14:textId="77777777" w:rsidR="006B3DAF" w:rsidRPr="0073500C" w:rsidRDefault="006B3DAF" w:rsidP="006B3DAF">
      <w:r w:rsidRPr="0073500C">
        <w:tab/>
      </w:r>
      <w:proofErr w:type="gramStart"/>
      <w:r w:rsidRPr="0073500C">
        <w:t>NONE :=</w:t>
      </w:r>
      <w:proofErr w:type="gramEnd"/>
      <w:r w:rsidRPr="0073500C">
        <w:t xml:space="preserve"> 0,</w:t>
      </w:r>
    </w:p>
    <w:p w14:paraId="1465A3FF" w14:textId="77777777" w:rsidR="006B3DAF" w:rsidRPr="0073500C" w:rsidRDefault="006B3DAF" w:rsidP="006B3DAF">
      <w:r w:rsidRPr="0073500C">
        <w:tab/>
        <w:t>// alarm clear entry -&gt; set bit1</w:t>
      </w:r>
    </w:p>
    <w:p w14:paraId="1A513B0A" w14:textId="77777777" w:rsidR="006B3DAF" w:rsidRPr="0073500C" w:rsidRDefault="006B3DAF" w:rsidP="006B3DAF">
      <w:r w:rsidRPr="0073500C">
        <w:tab/>
      </w:r>
      <w:proofErr w:type="gramStart"/>
      <w:r w:rsidRPr="0073500C">
        <w:t>CLR :=</w:t>
      </w:r>
      <w:proofErr w:type="gramEnd"/>
      <w:r w:rsidRPr="0073500C">
        <w:t xml:space="preserve"> 1,</w:t>
      </w:r>
    </w:p>
    <w:p w14:paraId="3952BA76" w14:textId="77777777" w:rsidR="006B3DAF" w:rsidRPr="0073500C" w:rsidRDefault="006B3DAF" w:rsidP="006B3DAF">
      <w:r w:rsidRPr="0073500C">
        <w:tab/>
        <w:t>// entry resettable alarm -</w:t>
      </w:r>
      <w:proofErr w:type="gramStart"/>
      <w:r w:rsidRPr="0073500C">
        <w:t>&gt;  set</w:t>
      </w:r>
      <w:proofErr w:type="gramEnd"/>
      <w:r w:rsidRPr="0073500C">
        <w:t xml:space="preserve"> bit2</w:t>
      </w:r>
    </w:p>
    <w:p w14:paraId="35C813D0" w14:textId="77777777" w:rsidR="006B3DAF" w:rsidRPr="0073500C" w:rsidRDefault="006B3DAF" w:rsidP="006B3DAF">
      <w:r w:rsidRPr="0073500C">
        <w:tab/>
      </w:r>
      <w:proofErr w:type="gramStart"/>
      <w:r w:rsidRPr="0073500C">
        <w:t>RST :=</w:t>
      </w:r>
      <w:proofErr w:type="gramEnd"/>
      <w:r w:rsidRPr="0073500C">
        <w:t xml:space="preserve"> 2,</w:t>
      </w:r>
    </w:p>
    <w:p w14:paraId="57ACEF53" w14:textId="77777777" w:rsidR="006B3DAF" w:rsidRPr="0073500C" w:rsidRDefault="006B3DAF" w:rsidP="006B3DAF">
      <w:r w:rsidRPr="0073500C">
        <w:tab/>
        <w:t>// entry non resettable alarm -</w:t>
      </w:r>
      <w:proofErr w:type="gramStart"/>
      <w:r w:rsidRPr="0073500C">
        <w:t>&gt;  set</w:t>
      </w:r>
      <w:proofErr w:type="gramEnd"/>
      <w:r w:rsidRPr="0073500C">
        <w:t xml:space="preserve"> bit2 + bit3</w:t>
      </w:r>
    </w:p>
    <w:p w14:paraId="2066180C" w14:textId="77777777" w:rsidR="006B3DAF" w:rsidRPr="0073500C" w:rsidRDefault="006B3DAF" w:rsidP="006B3DAF">
      <w:r w:rsidRPr="0073500C">
        <w:tab/>
      </w:r>
      <w:proofErr w:type="gramStart"/>
      <w:r w:rsidRPr="0073500C">
        <w:t>SET :=</w:t>
      </w:r>
      <w:proofErr w:type="gramEnd"/>
      <w:r w:rsidRPr="0073500C">
        <w:t xml:space="preserve"> 3</w:t>
      </w:r>
    </w:p>
    <w:p w14:paraId="07B5567C" w14:textId="77777777" w:rsidR="006B3DAF" w:rsidRPr="0073500C" w:rsidRDefault="006B3DAF" w:rsidP="006B3DAF"/>
    <w:p w14:paraId="52C38985" w14:textId="77777777" w:rsidR="006B3DAF" w:rsidRPr="0073500C" w:rsidRDefault="006B3DAF" w:rsidP="006B3DAF">
      <w:proofErr w:type="spellStart"/>
      <w:r w:rsidRPr="0073500C">
        <w:t>E_ALMClass</w:t>
      </w:r>
      <w:proofErr w:type="spellEnd"/>
      <w:r w:rsidRPr="0073500C">
        <w:t>:</w:t>
      </w:r>
    </w:p>
    <w:p w14:paraId="327F8F2E" w14:textId="77777777" w:rsidR="006B3DAF" w:rsidRPr="0073500C" w:rsidRDefault="006B3DAF" w:rsidP="006B3DAF">
      <w:pPr>
        <w:ind w:firstLine="709"/>
      </w:pPr>
      <w:r w:rsidRPr="0073500C">
        <w:t>// no alarm active</w:t>
      </w:r>
    </w:p>
    <w:p w14:paraId="62A4A5B6" w14:textId="77777777" w:rsidR="006B3DAF" w:rsidRPr="0073500C" w:rsidRDefault="006B3DAF" w:rsidP="006B3DAF">
      <w:r w:rsidRPr="0073500C">
        <w:tab/>
      </w:r>
      <w:proofErr w:type="gramStart"/>
      <w:r w:rsidRPr="0073500C">
        <w:t>NONE :=</w:t>
      </w:r>
      <w:proofErr w:type="gramEnd"/>
      <w:r w:rsidRPr="0073500C">
        <w:t xml:space="preserve"> 0,</w:t>
      </w:r>
    </w:p>
    <w:p w14:paraId="61761454" w14:textId="77777777" w:rsidR="006B3DAF" w:rsidRPr="0073500C" w:rsidRDefault="006B3DAF" w:rsidP="006B3DAF">
      <w:r w:rsidRPr="0073500C">
        <w:tab/>
        <w:t>// info</w:t>
      </w:r>
    </w:p>
    <w:p w14:paraId="09F6B2DC" w14:textId="77777777" w:rsidR="006B3DAF" w:rsidRPr="0073500C" w:rsidRDefault="006B3DAF" w:rsidP="006B3DAF">
      <w:r w:rsidRPr="0073500C">
        <w:tab/>
        <w:t>INFO,</w:t>
      </w:r>
    </w:p>
    <w:p w14:paraId="58385B51" w14:textId="77777777" w:rsidR="006B3DAF" w:rsidRPr="0073500C" w:rsidRDefault="006B3DAF" w:rsidP="006B3DAF">
      <w:r w:rsidRPr="0073500C">
        <w:tab/>
        <w:t>// warning</w:t>
      </w:r>
    </w:p>
    <w:p w14:paraId="05141184" w14:textId="77777777" w:rsidR="006B3DAF" w:rsidRPr="0073500C" w:rsidRDefault="006B3DAF" w:rsidP="006B3DAF">
      <w:r w:rsidRPr="0073500C">
        <w:tab/>
        <w:t>WARNING,</w:t>
      </w:r>
    </w:p>
    <w:p w14:paraId="6DF09552" w14:textId="77777777" w:rsidR="006B3DAF" w:rsidRPr="0073500C" w:rsidRDefault="006B3DAF" w:rsidP="006B3DAF">
      <w:r w:rsidRPr="0073500C">
        <w:tab/>
        <w:t>// tact stop</w:t>
      </w:r>
    </w:p>
    <w:p w14:paraId="419D569C" w14:textId="77777777" w:rsidR="006B3DAF" w:rsidRPr="0073500C" w:rsidRDefault="006B3DAF" w:rsidP="006B3DAF">
      <w:r w:rsidRPr="0073500C">
        <w:tab/>
        <w:t>TSTOP,</w:t>
      </w:r>
    </w:p>
    <w:p w14:paraId="4C108732" w14:textId="77777777" w:rsidR="006B3DAF" w:rsidRPr="0073500C" w:rsidRDefault="006B3DAF" w:rsidP="006B3DAF">
      <w:r w:rsidRPr="0073500C">
        <w:lastRenderedPageBreak/>
        <w:tab/>
        <w:t>// stop</w:t>
      </w:r>
    </w:p>
    <w:p w14:paraId="311F71EA" w14:textId="77777777" w:rsidR="006B3DAF" w:rsidRPr="0073500C" w:rsidRDefault="006B3DAF" w:rsidP="006B3DAF">
      <w:r w:rsidRPr="0073500C">
        <w:tab/>
        <w:t>STOP,</w:t>
      </w:r>
    </w:p>
    <w:p w14:paraId="1E61F54D" w14:textId="77777777" w:rsidR="006B3DAF" w:rsidRPr="0073500C" w:rsidRDefault="006B3DAF" w:rsidP="006B3DAF">
      <w:r w:rsidRPr="0073500C">
        <w:tab/>
        <w:t>// off</w:t>
      </w:r>
    </w:p>
    <w:p w14:paraId="2F0C55E7" w14:textId="77777777" w:rsidR="006B3DAF" w:rsidRPr="0073500C" w:rsidRDefault="006B3DAF" w:rsidP="006B3DAF">
      <w:r w:rsidRPr="0073500C">
        <w:tab/>
        <w:t>OFF,</w:t>
      </w:r>
    </w:p>
    <w:p w14:paraId="07484AF9" w14:textId="77777777" w:rsidR="006B3DAF" w:rsidRPr="0073500C" w:rsidRDefault="006B3DAF" w:rsidP="006B3DAF">
      <w:r w:rsidRPr="0073500C">
        <w:tab/>
        <w:t>// Emergency off</w:t>
      </w:r>
    </w:p>
    <w:p w14:paraId="7B70F3F1" w14:textId="77777777" w:rsidR="006B3DAF" w:rsidRPr="0073500C" w:rsidRDefault="006B3DAF" w:rsidP="006B3DAF">
      <w:r w:rsidRPr="0073500C">
        <w:tab/>
        <w:t>EOFF</w:t>
      </w:r>
    </w:p>
    <w:p w14:paraId="374B5B50" w14:textId="77777777" w:rsidR="006B3DAF" w:rsidRPr="0073500C" w:rsidRDefault="006B3DAF" w:rsidP="006B3DAF"/>
    <w:p w14:paraId="60FAE227" w14:textId="77777777" w:rsidR="006B3DAF" w:rsidRPr="0073500C" w:rsidRDefault="006B3DAF" w:rsidP="006B3DAF">
      <w:r w:rsidRPr="0073500C">
        <w:t>With this different type all possible cases for resetting or perhaps in further time to implement an alarm history on PLC can implemented. Normally an alarm with a stop reaction should not be cleared from alarm array (.CLR) without interaction of the UI with a reset. This is to prevent machine stops without a message to user. So only the information and warning alarms should use the clear in the controller! If the alarm cause in PLC is no more active the state has to be changed from non-resettable (.SET) to resettable (.RST)!</w:t>
      </w:r>
    </w:p>
    <w:p w14:paraId="13C2E70F" w14:textId="77777777" w:rsidR="006B3DAF" w:rsidRPr="0073500C" w:rsidRDefault="006B3DAF" w:rsidP="006B3DAF"/>
    <w:p w14:paraId="3726EBB6" w14:textId="77777777" w:rsidR="006B3DAF" w:rsidRPr="0073500C" w:rsidRDefault="006B3DAF" w:rsidP="006B3DAF">
      <w:r w:rsidRPr="0073500C">
        <w:t>Examples:</w:t>
      </w:r>
    </w:p>
    <w:p w14:paraId="6B2D86F9" w14:textId="77777777" w:rsidR="006B3DAF" w:rsidRPr="0073500C" w:rsidRDefault="006B3DAF" w:rsidP="006B3DAF">
      <w:r w:rsidRPr="0073500C">
        <w:t xml:space="preserve">Warning -&gt; set alarm4: </w:t>
      </w:r>
    </w:p>
    <w:p w14:paraId="4C9FE0D6" w14:textId="77777777" w:rsidR="006B3DAF" w:rsidRPr="0073500C" w:rsidRDefault="00CC0509" w:rsidP="006B3DAF">
      <w:r>
        <w:t xml:space="preserve">IF </w:t>
      </w:r>
      <w:r w:rsidR="006B3DAF" w:rsidRPr="0073500C">
        <w:t>(</w:t>
      </w:r>
      <w:proofErr w:type="spellStart"/>
      <w:r>
        <w:t>In_</w:t>
      </w:r>
      <w:r w:rsidR="006B3DAF" w:rsidRPr="0073500C">
        <w:t>bolEmpty</w:t>
      </w:r>
      <w:proofErr w:type="spellEnd"/>
      <w:r w:rsidR="006B3DAF" w:rsidRPr="0073500C">
        <w:t>) THEN</w:t>
      </w:r>
    </w:p>
    <w:p w14:paraId="2C815E9D" w14:textId="77777777"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Pr="0073500C">
        <w:t>=FALSE) THEN</w:t>
      </w:r>
    </w:p>
    <w:p w14:paraId="7A1783F3" w14:textId="77777777" w:rsidR="006B3DAF" w:rsidRPr="0073500C" w:rsidRDefault="006B3DAF" w:rsidP="006B3DAF">
      <w:r w:rsidRPr="0073500C">
        <w:tab/>
        <w:t>// set warning 4: conveyor is empty</w:t>
      </w:r>
    </w:p>
    <w:p w14:paraId="732DF616" w14:textId="77777777" w:rsidR="006B3DAF" w:rsidRPr="0073500C" w:rsidRDefault="006B3DAF" w:rsidP="006B3DAF">
      <w:pPr>
        <w:ind w:firstLine="709"/>
      </w:pPr>
      <w:proofErr w:type="spellStart"/>
      <w:r w:rsidRPr="0073500C">
        <w:t>g_fbAlm_</w:t>
      </w:r>
      <w:proofErr w:type="gramStart"/>
      <w:r w:rsidRPr="0073500C">
        <w:t>Man.setAlarm</w:t>
      </w:r>
      <w:proofErr w:type="spellEnd"/>
      <w:r w:rsidRPr="0073500C">
        <w:t>(</w:t>
      </w:r>
      <w:proofErr w:type="gramEnd"/>
      <w:r w:rsidRPr="0073500C">
        <w:t xml:space="preserve">CIf.Info.eCtrlId,4,0, </w:t>
      </w:r>
      <w:r w:rsidR="007825ED">
        <w:t>ADR(</w:t>
      </w:r>
      <w:proofErr w:type="spellStart"/>
      <w:r w:rsidR="007825ED">
        <w:t>SIf.Alm</w:t>
      </w:r>
      <w:proofErr w:type="spellEnd"/>
      <w:r w:rsidR="007825ED">
        <w:t>)</w:t>
      </w:r>
      <w:r w:rsidRPr="0073500C">
        <w:t xml:space="preserve">, </w:t>
      </w:r>
      <w:proofErr w:type="spellStart"/>
      <w:r w:rsidRPr="0073500C">
        <w:t>E_AlmState.SET,CIf.Job.eMe_ActivAlmClass</w:t>
      </w:r>
      <w:proofErr w:type="spellEnd"/>
      <w:r w:rsidRPr="0073500C">
        <w:t>);</w:t>
      </w:r>
    </w:p>
    <w:p w14:paraId="4546B117" w14:textId="77777777"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TRUE;</w:t>
      </w:r>
    </w:p>
    <w:p w14:paraId="44048603" w14:textId="77777777" w:rsidR="006B3DAF" w:rsidRPr="0073500C" w:rsidRDefault="006B3DAF" w:rsidP="006B3DAF">
      <w:r w:rsidRPr="0073500C">
        <w:t xml:space="preserve">      END_IF:</w:t>
      </w:r>
    </w:p>
    <w:p w14:paraId="7C9605F1" w14:textId="77777777" w:rsidR="006B3DAF" w:rsidRPr="0073500C" w:rsidRDefault="006B3DAF" w:rsidP="006B3DAF">
      <w:r w:rsidRPr="0073500C">
        <w:t>ELSE</w:t>
      </w:r>
    </w:p>
    <w:p w14:paraId="226EDB20" w14:textId="77777777"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007825ED" w:rsidRPr="0073500C">
        <w:t xml:space="preserve"> </w:t>
      </w:r>
      <w:r w:rsidRPr="0073500C">
        <w:t>TRUE) THEN</w:t>
      </w:r>
    </w:p>
    <w:p w14:paraId="11D915BF" w14:textId="77777777" w:rsidR="006B3DAF" w:rsidRPr="0073500C" w:rsidRDefault="006B3DAF" w:rsidP="006B3DAF">
      <w:r w:rsidRPr="0073500C">
        <w:tab/>
        <w:t>// clear warning 4: conveyor is empty</w:t>
      </w:r>
    </w:p>
    <w:p w14:paraId="5023FFED" w14:textId="77777777" w:rsidR="006B3DAF" w:rsidRPr="0073500C" w:rsidRDefault="006B3DAF" w:rsidP="006B3DAF">
      <w:pPr>
        <w:ind w:firstLine="709"/>
      </w:pPr>
      <w:proofErr w:type="spellStart"/>
      <w:r w:rsidRPr="0073500C">
        <w:t>g_fbAlm_</w:t>
      </w:r>
      <w:proofErr w:type="gramStart"/>
      <w:r w:rsidRPr="0073500C">
        <w:t>Man</w:t>
      </w:r>
      <w:r w:rsidR="007825ED">
        <w:t>.setAlarm</w:t>
      </w:r>
      <w:proofErr w:type="spellEnd"/>
      <w:r w:rsidR="007825ED">
        <w:t>(</w:t>
      </w:r>
      <w:proofErr w:type="gramEnd"/>
      <w:r w:rsidR="007825ED">
        <w:t>CIf.Info.eCtrlId,4,0,ADR(</w:t>
      </w:r>
      <w:proofErr w:type="spellStart"/>
      <w:r w:rsidR="007825ED">
        <w:t>SIf.Alm</w:t>
      </w:r>
      <w:proofErr w:type="spellEnd"/>
      <w:r w:rsidR="007825ED">
        <w:t>)</w:t>
      </w:r>
      <w:r w:rsidRPr="0073500C">
        <w:t xml:space="preserve">, </w:t>
      </w:r>
      <w:proofErr w:type="spellStart"/>
      <w:r w:rsidRPr="0073500C">
        <w:t>E_AlmState.CLR,CIf.Job.eMe_ActivAlmClass</w:t>
      </w:r>
      <w:proofErr w:type="spellEnd"/>
      <w:r w:rsidRPr="0073500C">
        <w:t>);</w:t>
      </w:r>
    </w:p>
    <w:p w14:paraId="101E0224" w14:textId="77777777"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FALSE;</w:t>
      </w:r>
    </w:p>
    <w:p w14:paraId="6A44C6CA" w14:textId="77777777" w:rsidR="006B3DAF" w:rsidRPr="0073500C" w:rsidRDefault="006B3DAF" w:rsidP="006B3DAF">
      <w:r w:rsidRPr="0073500C">
        <w:t xml:space="preserve">      END_IF:</w:t>
      </w:r>
    </w:p>
    <w:p w14:paraId="6B8B178F" w14:textId="77777777" w:rsidR="006B3DAF" w:rsidRPr="0073500C" w:rsidRDefault="006B3DAF" w:rsidP="006B3DAF">
      <w:r w:rsidRPr="0073500C">
        <w:t>END_IF</w:t>
      </w:r>
    </w:p>
    <w:p w14:paraId="5213C388" w14:textId="77777777" w:rsidR="006B3DAF" w:rsidRPr="0073500C" w:rsidRDefault="006B3DAF" w:rsidP="006B3DAF"/>
    <w:p w14:paraId="5B41188A" w14:textId="77777777" w:rsidR="006B3DAF" w:rsidRPr="0073500C" w:rsidRDefault="006B3DAF" w:rsidP="006B3DAF">
      <w:r w:rsidRPr="0073500C">
        <w:t>Alarm set in entry of error state:</w:t>
      </w:r>
    </w:p>
    <w:p w14:paraId="6B5741B1" w14:textId="77777777" w:rsidR="006B3DAF" w:rsidRPr="0073500C" w:rsidRDefault="006B3DAF" w:rsidP="006B3DAF">
      <w:r w:rsidRPr="0073500C">
        <w:t xml:space="preserve">// </w:t>
      </w:r>
      <w:r w:rsidR="003D57C2" w:rsidRPr="0073500C">
        <w:t>resettable</w:t>
      </w:r>
      <w:r w:rsidRPr="0073500C">
        <w:t xml:space="preserve"> error 5 with additional info 123: conveyor failure frequency inverter error number -&gt; info:</w:t>
      </w:r>
    </w:p>
    <w:p w14:paraId="0D802228" w14:textId="77777777" w:rsidR="006B3DAF" w:rsidRPr="0073500C" w:rsidRDefault="006B3DAF" w:rsidP="006B3DAF">
      <w:proofErr w:type="spellStart"/>
      <w:r w:rsidRPr="0073500C">
        <w:t>g_fbAlm_</w:t>
      </w:r>
      <w:proofErr w:type="gramStart"/>
      <w:r w:rsidRPr="0073500C">
        <w:t>Man.setAlarm</w:t>
      </w:r>
      <w:proofErr w:type="spellEnd"/>
      <w:r w:rsidRPr="0073500C">
        <w:t>(</w:t>
      </w:r>
      <w:proofErr w:type="gramEnd"/>
      <w:r w:rsidRPr="0073500C">
        <w:t xml:space="preserve">CIf.Info.eCtrlId,5,123, </w:t>
      </w:r>
      <w:r w:rsidR="007825ED">
        <w:t>ADR(</w:t>
      </w:r>
      <w:proofErr w:type="spellStart"/>
      <w:r w:rsidR="007825ED">
        <w:t>SIf.Alm</w:t>
      </w:r>
      <w:proofErr w:type="spellEnd"/>
      <w:r w:rsidR="007825ED">
        <w:t>)</w:t>
      </w:r>
      <w:r w:rsidRPr="0073500C">
        <w:t xml:space="preserve">, </w:t>
      </w:r>
      <w:proofErr w:type="spellStart"/>
      <w:r w:rsidRPr="0073500C">
        <w:t>E_AlmState.RST,CIf.Job.eMe_ActivAlmClass</w:t>
      </w:r>
      <w:proofErr w:type="spellEnd"/>
      <w:r w:rsidRPr="0073500C">
        <w:t>);</w:t>
      </w:r>
    </w:p>
    <w:p w14:paraId="07AB1FF1" w14:textId="77777777" w:rsidR="006B3DAF" w:rsidRPr="0073500C" w:rsidRDefault="006B3DAF" w:rsidP="006B3DAF"/>
    <w:p w14:paraId="4AF517FF" w14:textId="77777777" w:rsidR="006B3DAF" w:rsidRPr="0073500C" w:rsidRDefault="006B3DAF" w:rsidP="006B3DAF">
      <w:r w:rsidRPr="0073500C">
        <w:t>Alarm sequence:</w:t>
      </w:r>
    </w:p>
    <w:p w14:paraId="37A67B5D" w14:textId="77777777" w:rsidR="006B3DAF" w:rsidRDefault="006B3DAF" w:rsidP="006B3DAF">
      <w:r w:rsidRPr="0073500C">
        <w:t xml:space="preserve">Any controller set an alarm over the method </w:t>
      </w:r>
      <w:proofErr w:type="spellStart"/>
      <w:r w:rsidRPr="0073500C">
        <w:t>g_fbAlm_Man.setAlarm</w:t>
      </w:r>
      <w:proofErr w:type="spellEnd"/>
      <w:r w:rsidRPr="0073500C">
        <w:t xml:space="preserve">. The in the parameter of the called method given alarm event is entry in the </w:t>
      </w:r>
      <w:proofErr w:type="spellStart"/>
      <w:r w:rsidRPr="0073500C">
        <w:t>Job.eMe_ActivAlmClass</w:t>
      </w:r>
      <w:proofErr w:type="spellEnd"/>
      <w:r w:rsidRPr="0073500C">
        <w:t xml:space="preserve"> if the priority is higher as the already set alarm class. This entry is read by the parent controller and there is the reaction of this alarm class implemented. So the active highest alarm class is spreading over the whole machine. The concerning controller level could decide if this alarm class goes further up or not and the reaction for the other child controllers. So this solution is flexible and application specific at the same time. </w:t>
      </w:r>
    </w:p>
    <w:p w14:paraId="08D75D94" w14:textId="77777777" w:rsidR="00CC0509" w:rsidRDefault="00CC0509" w:rsidP="006B3DAF"/>
    <w:p w14:paraId="492DB27C" w14:textId="77777777" w:rsidR="000B0BEE" w:rsidRDefault="000B0BEE" w:rsidP="006B3DAF">
      <w:r>
        <w:t>Alarm reaction</w:t>
      </w:r>
    </w:p>
    <w:p w14:paraId="79250FF7" w14:textId="77777777" w:rsidR="00DA1561" w:rsidRDefault="000B0BEE" w:rsidP="006B3DAF">
      <w:r>
        <w:t xml:space="preserve">In some controllers </w:t>
      </w:r>
      <w:r w:rsidR="000856F8">
        <w:t>are</w:t>
      </w:r>
      <w:r>
        <w:t xml:space="preserve"> no EOFF-State </w:t>
      </w:r>
      <w:r w:rsidR="000856F8">
        <w:t>needed</w:t>
      </w:r>
      <w:r>
        <w:t xml:space="preserve">. In this case, </w:t>
      </w:r>
      <w:r w:rsidR="00DA1561">
        <w:t xml:space="preserve">the controller has to go to the state </w:t>
      </w:r>
      <w:proofErr w:type="spellStart"/>
      <w:r w:rsidR="00DA1561">
        <w:t>cSTA_OFFBusy</w:t>
      </w:r>
      <w:proofErr w:type="spellEnd"/>
      <w:r w:rsidR="00DA1561">
        <w:t xml:space="preserve"> instead of </w:t>
      </w:r>
      <w:proofErr w:type="spellStart"/>
      <w:r w:rsidR="00DA1561">
        <w:t>cSTA_EOFFBusy</w:t>
      </w:r>
      <w:proofErr w:type="spellEnd"/>
      <w:r w:rsidR="00DA1561">
        <w:t xml:space="preserve">. </w:t>
      </w:r>
      <w:r w:rsidR="00476F63">
        <w:t>This behaviour should be solved in the m</w:t>
      </w:r>
      <w:r w:rsidR="00DA1561">
        <w:t xml:space="preserve">ethod </w:t>
      </w:r>
      <w:proofErr w:type="gramStart"/>
      <w:r w:rsidR="00DA1561">
        <w:t>Always</w:t>
      </w:r>
      <w:proofErr w:type="gramEnd"/>
      <w:r w:rsidR="00476F63">
        <w:t>.</w:t>
      </w:r>
    </w:p>
    <w:p w14:paraId="1DE27D87" w14:textId="77777777" w:rsidR="00CC0509" w:rsidRDefault="00CC0509">
      <w:pPr>
        <w:rPr>
          <w:rFonts w:eastAsiaTheme="majorEastAsia" w:cstheme="majorBidi"/>
          <w:b/>
          <w:bCs/>
          <w:sz w:val="24"/>
          <w:szCs w:val="18"/>
        </w:rPr>
      </w:pPr>
      <w:r>
        <w:br w:type="page"/>
      </w:r>
    </w:p>
    <w:p w14:paraId="14F67531" w14:textId="77777777" w:rsidR="00C07EA0" w:rsidRPr="0073500C" w:rsidRDefault="00C07EA0" w:rsidP="00C07EA0">
      <w:pPr>
        <w:pStyle w:val="Heading2"/>
      </w:pPr>
      <w:bookmarkStart w:id="64" w:name="_Toc374359334"/>
      <w:r w:rsidRPr="0073500C">
        <w:lastRenderedPageBreak/>
        <w:t>Software info</w:t>
      </w:r>
      <w:bookmarkEnd w:id="64"/>
    </w:p>
    <w:p w14:paraId="4DFAA7C6" w14:textId="77777777" w:rsidR="00C07EA0" w:rsidRPr="0073500C" w:rsidRDefault="00C07EA0" w:rsidP="00C07EA0">
      <w:r w:rsidRPr="0073500C">
        <w:t>For every defined controller:</w:t>
      </w:r>
    </w:p>
    <w:p w14:paraId="24034201" w14:textId="77777777" w:rsidR="00C07EA0" w:rsidRPr="0073500C" w:rsidRDefault="00C07EA0" w:rsidP="00C07EA0">
      <w:pPr>
        <w:pStyle w:val="ListParagraph"/>
        <w:numPr>
          <w:ilvl w:val="0"/>
          <w:numId w:val="20"/>
        </w:numPr>
      </w:pPr>
      <w:r w:rsidRPr="0073500C">
        <w:t xml:space="preserve">Show the common interface </w:t>
      </w:r>
    </w:p>
    <w:p w14:paraId="2C07E97F" w14:textId="77777777" w:rsidR="003740BF" w:rsidRPr="0073500C" w:rsidRDefault="00C07EA0" w:rsidP="00C07EA0">
      <w:pPr>
        <w:pStyle w:val="ListParagraph"/>
        <w:numPr>
          <w:ilvl w:val="0"/>
          <w:numId w:val="19"/>
        </w:numPr>
      </w:pPr>
      <w:r w:rsidRPr="0073500C">
        <w:t>Possibility to set commands or change modes for administrator</w:t>
      </w:r>
    </w:p>
    <w:p w14:paraId="46956B67" w14:textId="77777777" w:rsidR="00C07EA0" w:rsidRPr="0073500C" w:rsidRDefault="00C07EA0" w:rsidP="00C07EA0">
      <w:pPr>
        <w:pStyle w:val="ListParagraph"/>
        <w:numPr>
          <w:ilvl w:val="0"/>
          <w:numId w:val="19"/>
        </w:numPr>
      </w:pPr>
      <w:r w:rsidRPr="0073500C">
        <w:t>…</w:t>
      </w:r>
    </w:p>
    <w:p w14:paraId="6D462615" w14:textId="77777777" w:rsidR="00AF0014" w:rsidRPr="0073500C" w:rsidRDefault="00AF0014" w:rsidP="00C07EA0">
      <w:pPr>
        <w:pStyle w:val="ListParagraph"/>
        <w:numPr>
          <w:ilvl w:val="0"/>
          <w:numId w:val="19"/>
        </w:numPr>
      </w:pPr>
    </w:p>
    <w:p w14:paraId="372FE166" w14:textId="77777777" w:rsidR="00AF0014" w:rsidRPr="0073500C" w:rsidRDefault="00AF0014" w:rsidP="00AF0014">
      <w:r w:rsidRPr="0073500C">
        <w:t>UI examples of software info:</w:t>
      </w:r>
    </w:p>
    <w:p w14:paraId="42E6E3F1" w14:textId="77777777" w:rsidR="00C07EA0" w:rsidRPr="0073500C" w:rsidRDefault="00AF0014" w:rsidP="00AF0014">
      <w:r w:rsidRPr="0073500C">
        <w:rPr>
          <w:noProof/>
          <w:lang w:val="en-US" w:eastAsia="en-US"/>
        </w:rPr>
        <w:drawing>
          <wp:inline distT="0" distB="0" distL="0" distR="0" wp14:anchorId="12E2CC32" wp14:editId="21C05715">
            <wp:extent cx="4978861" cy="27736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978861" cy="2773680"/>
                    </a:xfrm>
                    <a:prstGeom prst="rect">
                      <a:avLst/>
                    </a:prstGeom>
                  </pic:spPr>
                </pic:pic>
              </a:graphicData>
            </a:graphic>
          </wp:inline>
        </w:drawing>
      </w:r>
      <w:r w:rsidRPr="0073500C">
        <w:rPr>
          <w:noProof/>
          <w:lang w:val="en-US" w:eastAsia="en-US"/>
        </w:rPr>
        <w:drawing>
          <wp:inline distT="0" distB="0" distL="0" distR="0" wp14:anchorId="6AD98DF4" wp14:editId="3727B4DD">
            <wp:extent cx="4973646" cy="3977640"/>
            <wp:effectExtent l="0" t="0" r="0" b="3810"/>
            <wp:docPr id="13" name="Grafik 13" descr="D:\60_Projekte\10116 Vista Print_loc\PLC_Images\ps2012-05-14_7211_SW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0_Projekte\10116 Vista Print_loc\PLC_Images\ps2012-05-14_7211_SW Tre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973646" cy="3977640"/>
                    </a:xfrm>
                    <a:prstGeom prst="rect">
                      <a:avLst/>
                    </a:prstGeom>
                    <a:noFill/>
                    <a:ln>
                      <a:noFill/>
                    </a:ln>
                  </pic:spPr>
                </pic:pic>
              </a:graphicData>
            </a:graphic>
          </wp:inline>
        </w:drawing>
      </w:r>
    </w:p>
    <w:p w14:paraId="2EC35EE2" w14:textId="77777777" w:rsidR="00AF0014" w:rsidRPr="0073500C" w:rsidRDefault="00AF0014" w:rsidP="00AF0014"/>
    <w:p w14:paraId="181BBEC6" w14:textId="77777777" w:rsidR="003740BF" w:rsidRPr="0073500C" w:rsidRDefault="003740BF" w:rsidP="003740BF">
      <w:pPr>
        <w:pStyle w:val="Heading2"/>
      </w:pPr>
      <w:bookmarkStart w:id="65" w:name="_Toc374359335"/>
      <w:r w:rsidRPr="0073500C">
        <w:t>Logger</w:t>
      </w:r>
      <w:r w:rsidR="00727B23" w:rsidRPr="0073500C">
        <w:t xml:space="preserve"> on PLC</w:t>
      </w:r>
      <w:bookmarkEnd w:id="65"/>
    </w:p>
    <w:p w14:paraId="7B726E05" w14:textId="77777777" w:rsidR="003740BF" w:rsidRPr="0073500C" w:rsidRDefault="00564AAD" w:rsidP="003740BF">
      <w:r>
        <w:t xml:space="preserve">There is a configurable state logger available to log state transitions into a file (e.g. csv, html… depends on the log-client). See doc </w:t>
      </w:r>
      <w:proofErr w:type="spellStart"/>
      <w:r>
        <w:t>Logger_System_Description</w:t>
      </w:r>
      <w:proofErr w:type="spellEnd"/>
      <w:r>
        <w:t xml:space="preserve"> for more </w:t>
      </w:r>
      <w:proofErr w:type="spellStart"/>
      <w:r>
        <w:t>informations</w:t>
      </w:r>
      <w:proofErr w:type="spellEnd"/>
      <w:r>
        <w:t>.</w:t>
      </w:r>
    </w:p>
    <w:p w14:paraId="6FF3A994" w14:textId="77777777" w:rsidR="003740BF" w:rsidRPr="0073500C" w:rsidRDefault="003740BF" w:rsidP="00015034"/>
    <w:p w14:paraId="71BD8507" w14:textId="77777777" w:rsidR="00C07EA0" w:rsidRDefault="006F3551" w:rsidP="006559E6">
      <w:pPr>
        <w:pStyle w:val="Heading1"/>
      </w:pPr>
      <w:bookmarkStart w:id="66" w:name="_Toc374359336"/>
      <w:r>
        <w:lastRenderedPageBreak/>
        <w:t xml:space="preserve">BASE_PLC </w:t>
      </w:r>
      <w:r w:rsidR="00DD5DC8">
        <w:t>Release Management</w:t>
      </w:r>
      <w:bookmarkEnd w:id="66"/>
    </w:p>
    <w:p w14:paraId="0EA55DE6" w14:textId="77777777" w:rsidR="00D71D82" w:rsidRDefault="009B4D87" w:rsidP="00DC632E">
      <w:pPr>
        <w:pStyle w:val="Heading2"/>
      </w:pPr>
      <w:bookmarkStart w:id="67" w:name="_Toc374359337"/>
      <w:r>
        <w:t xml:space="preserve">Version </w:t>
      </w:r>
      <w:r w:rsidR="00D71D82">
        <w:t>History</w:t>
      </w:r>
      <w:bookmarkEnd w:id="67"/>
    </w:p>
    <w:p w14:paraId="790FF9DF" w14:textId="77777777" w:rsidR="00D71D82" w:rsidRDefault="00C833F6" w:rsidP="00DC632E">
      <w:r>
        <w:t xml:space="preserve">The version number and the associated comment have to be defined in the properties page of </w:t>
      </w:r>
      <w:proofErr w:type="spellStart"/>
      <w:r>
        <w:t>BaseVista</w:t>
      </w:r>
      <w:proofErr w:type="spellEnd"/>
      <w:r>
        <w:t xml:space="preserve"> Project. An example is shown in the following picture:</w:t>
      </w:r>
    </w:p>
    <w:p w14:paraId="74F1DE7D" w14:textId="77777777" w:rsidR="00C833F6" w:rsidRDefault="00C833F6" w:rsidP="00DC632E"/>
    <w:p w14:paraId="7DF152A0" w14:textId="77777777" w:rsidR="00D71D82" w:rsidRDefault="00D71D82" w:rsidP="00DC632E">
      <w:r w:rsidRPr="00C60A6E">
        <w:rPr>
          <w:noProof/>
          <w:lang w:val="en-US" w:eastAsia="en-US"/>
        </w:rPr>
        <w:drawing>
          <wp:anchor distT="0" distB="0" distL="114300" distR="114300" simplePos="0" relativeHeight="251661312" behindDoc="0" locked="0" layoutInCell="1" allowOverlap="1" wp14:anchorId="0952596E" wp14:editId="373D8DF4">
            <wp:simplePos x="0" y="0"/>
            <wp:positionH relativeFrom="column">
              <wp:align>left</wp:align>
            </wp:positionH>
            <wp:positionV relativeFrom="paragraph">
              <wp:align>top</wp:align>
            </wp:positionV>
            <wp:extent cx="4739640" cy="2811780"/>
            <wp:effectExtent l="0" t="0" r="3810" b="762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28A0092B-C50C-407E-A947-70E740481C1C}">
                          <a14:useLocalDpi xmlns:a14="http://schemas.microsoft.com/office/drawing/2010/main" val="0"/>
                        </a:ext>
                      </a:extLst>
                    </a:blip>
                    <a:stretch>
                      <a:fillRect/>
                    </a:stretch>
                  </pic:blipFill>
                  <pic:spPr>
                    <a:xfrm>
                      <a:off x="0" y="0"/>
                      <a:ext cx="4739640" cy="2811780"/>
                    </a:xfrm>
                    <a:prstGeom prst="rect">
                      <a:avLst/>
                    </a:prstGeom>
                  </pic:spPr>
                </pic:pic>
              </a:graphicData>
            </a:graphic>
          </wp:anchor>
        </w:drawing>
      </w:r>
      <w:r w:rsidR="00C833F6">
        <w:br w:type="textWrapping" w:clear="all"/>
      </w:r>
    </w:p>
    <w:p w14:paraId="2DFBAFA6" w14:textId="77777777" w:rsidR="00C833F6" w:rsidRPr="009B4D87" w:rsidRDefault="0083389D" w:rsidP="00DC632E">
      <w:r>
        <w:t xml:space="preserve">At the commit </w:t>
      </w:r>
      <w:r w:rsidR="00066E96" w:rsidRPr="00066E96">
        <w:t xml:space="preserve">into SVN a version description with a version number in the </w:t>
      </w:r>
      <w:r w:rsidR="00066E96">
        <w:t>message</w:t>
      </w:r>
      <w:r w:rsidR="00066E96" w:rsidRPr="00066E96">
        <w:t xml:space="preserve"> box</w:t>
      </w:r>
      <w:r w:rsidR="00066E96">
        <w:t xml:space="preserve"> </w:t>
      </w:r>
      <w:r w:rsidR="00066E96" w:rsidRPr="00066E96">
        <w:t>must be written</w:t>
      </w:r>
      <w:r w:rsidR="00066E96">
        <w:t>.</w:t>
      </w:r>
      <w:r w:rsidR="00521D91">
        <w:t xml:space="preserve"> This is necessary for a later finding of a certain version.</w:t>
      </w:r>
    </w:p>
    <w:p w14:paraId="2B8E3FF5" w14:textId="77777777" w:rsidR="00D71D82" w:rsidRDefault="00D71D82" w:rsidP="00DC632E">
      <w:pPr>
        <w:pStyle w:val="Heading2"/>
      </w:pPr>
      <w:bookmarkStart w:id="68" w:name="_Toc374359338"/>
      <w:r>
        <w:t xml:space="preserve">Test </w:t>
      </w:r>
      <w:r w:rsidRPr="009B4D87">
        <w:t>before</w:t>
      </w:r>
      <w:r>
        <w:t xml:space="preserve"> release</w:t>
      </w:r>
      <w:bookmarkEnd w:id="68"/>
    </w:p>
    <w:p w14:paraId="0B386CE1" w14:textId="77777777" w:rsidR="009F4A81" w:rsidRPr="009B4D87" w:rsidRDefault="009F4A81" w:rsidP="00DC632E">
      <w:r>
        <w:t xml:space="preserve">A new version of the library has to be tested in the </w:t>
      </w:r>
      <w:proofErr w:type="spellStart"/>
      <w:r>
        <w:t>BaseVistaSample</w:t>
      </w:r>
      <w:proofErr w:type="spellEnd"/>
      <w:r>
        <w:t xml:space="preserve"> Project. This is </w:t>
      </w:r>
      <w:r w:rsidR="00183536">
        <w:t>necessary</w:t>
      </w:r>
      <w:r>
        <w:t xml:space="preserve"> because </w:t>
      </w:r>
      <w:r w:rsidR="00183536">
        <w:t>generate</w:t>
      </w:r>
      <w:r>
        <w:t xml:space="preserve"> a library doesn’t check for every compiler </w:t>
      </w:r>
      <w:r w:rsidR="00521D91">
        <w:t>error</w:t>
      </w:r>
      <w:r w:rsidR="00EE08E6">
        <w:t>s</w:t>
      </w:r>
      <w:r w:rsidR="00521D91">
        <w:t xml:space="preserve"> or </w:t>
      </w:r>
      <w:r>
        <w:t>warning</w:t>
      </w:r>
      <w:r w:rsidR="00EE08E6">
        <w:t>s</w:t>
      </w:r>
      <w:r>
        <w:t xml:space="preserve">. </w:t>
      </w:r>
      <w:r w:rsidRPr="009F4A81">
        <w:t xml:space="preserve">Only </w:t>
      </w:r>
      <w:r w:rsidR="00F056DD">
        <w:t xml:space="preserve">with </w:t>
      </w:r>
      <w:r w:rsidRPr="009F4A81">
        <w:t>the test in the sample project can guaranteed</w:t>
      </w:r>
      <w:r w:rsidR="00183536">
        <w:t xml:space="preserve"> an</w:t>
      </w:r>
      <w:r w:rsidRPr="009F4A81">
        <w:t xml:space="preserve"> error-free </w:t>
      </w:r>
      <w:r w:rsidR="00183536">
        <w:t xml:space="preserve">compilation. The </w:t>
      </w:r>
      <w:proofErr w:type="spellStart"/>
      <w:r w:rsidR="00183536">
        <w:t>BaseVistaSample</w:t>
      </w:r>
      <w:proofErr w:type="spellEnd"/>
      <w:r w:rsidR="00183536">
        <w:t xml:space="preserve"> Project act</w:t>
      </w:r>
      <w:r w:rsidR="00521D91">
        <w:t>s</w:t>
      </w:r>
      <w:r w:rsidR="00183536">
        <w:t xml:space="preserve"> also as test environment for new functions of the library.</w:t>
      </w:r>
    </w:p>
    <w:p w14:paraId="0EB5A32C" w14:textId="77777777" w:rsidR="00D71D82" w:rsidRDefault="009B3472" w:rsidP="00DC632E">
      <w:pPr>
        <w:pStyle w:val="Heading2"/>
      </w:pPr>
      <w:bookmarkStart w:id="69" w:name="_Toc374359339"/>
      <w:r>
        <w:t>Dependencies</w:t>
      </w:r>
      <w:bookmarkEnd w:id="69"/>
    </w:p>
    <w:p w14:paraId="694181A2" w14:textId="77777777" w:rsidR="009B3472" w:rsidRDefault="009B3472" w:rsidP="00DC632E"/>
    <w:p w14:paraId="11171BF7" w14:textId="77777777" w:rsidR="005059C3" w:rsidRDefault="005059C3" w:rsidP="00DC632E">
      <w:pPr>
        <w:ind w:firstLine="709"/>
      </w:pPr>
      <w:r w:rsidRPr="00C60A6E">
        <w:rPr>
          <w:noProof/>
          <w:lang w:val="en-US" w:eastAsia="en-US"/>
        </w:rPr>
        <mc:AlternateContent>
          <mc:Choice Requires="wps">
            <w:drawing>
              <wp:anchor distT="0" distB="0" distL="114300" distR="114300" simplePos="0" relativeHeight="251663360" behindDoc="0" locked="0" layoutInCell="1" allowOverlap="1" wp14:anchorId="4F7B9DEF" wp14:editId="5466C0ED">
                <wp:simplePos x="0" y="0"/>
                <wp:positionH relativeFrom="column">
                  <wp:posOffset>1946910</wp:posOffset>
                </wp:positionH>
                <wp:positionV relativeFrom="paragraph">
                  <wp:posOffset>27305</wp:posOffset>
                </wp:positionV>
                <wp:extent cx="1080000" cy="396000"/>
                <wp:effectExtent l="0" t="0" r="25400" b="2349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14:paraId="079A5D6D" w14:textId="77777777" w:rsidR="00DC632E" w:rsidRPr="00DC632E" w:rsidRDefault="00DC632E">
                            <w:pPr>
                              <w:rPr>
                                <w:lang w:val="de-CH"/>
                              </w:rPr>
                            </w:pPr>
                            <w:r>
                              <w:t>BASE_PL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53.3pt;margin-top:2.15pt;width:85.0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">
                <v:textbox>
                  <w:txbxContent>
                    <w:p w14:paraId="079A5D6D" w14:textId="77777777" w:rsidR="00DC632E" w:rsidRPr="00DC632E" w:rsidRDefault="00DC632E">
                      <w:pPr>
                        <w:rPr>
                          <w:lang w:val="de-CH"/>
                        </w:rPr>
                      </w:pPr>
                      <w:r>
                        <w:t>BASE_PLC</w:t>
                      </w:r>
                    </w:p>
                  </w:txbxContent>
                </v:textbox>
              </v:shape>
            </w:pict>
          </mc:Fallback>
        </mc:AlternateContent>
      </w:r>
    </w:p>
    <w:p w14:paraId="3E988CBA" w14:textId="77777777" w:rsidR="005059C3" w:rsidRPr="009B4D87" w:rsidRDefault="00F10B4F" w:rsidP="00DC632E">
      <w:r>
        <w:rPr>
          <w:noProof/>
          <w:lang w:val="en-US" w:eastAsia="en-US"/>
        </w:rPr>
        <mc:AlternateContent>
          <mc:Choice Requires="wps">
            <w:drawing>
              <wp:anchor distT="0" distB="0" distL="114300" distR="114300" simplePos="0" relativeHeight="251675648" behindDoc="0" locked="0" layoutInCell="1" allowOverlap="1" wp14:anchorId="05041B8B" wp14:editId="09A15600">
                <wp:simplePos x="0" y="0"/>
                <wp:positionH relativeFrom="column">
                  <wp:posOffset>502604</wp:posOffset>
                </wp:positionH>
                <wp:positionV relativeFrom="paragraph">
                  <wp:posOffset>12700</wp:posOffset>
                </wp:positionV>
                <wp:extent cx="1444306" cy="2286000"/>
                <wp:effectExtent l="0" t="57150" r="3810" b="19050"/>
                <wp:wrapNone/>
                <wp:docPr id="28" name="Freihandform 28"/>
                <wp:cNvGraphicFramePr/>
                <a:graphic xmlns:a="http://schemas.openxmlformats.org/drawingml/2006/main">
                  <a:graphicData uri="http://schemas.microsoft.com/office/word/2010/wordprocessingShape">
                    <wps:wsp>
                      <wps:cNvSpPr/>
                      <wps:spPr>
                        <a:xfrm>
                          <a:off x="0" y="0"/>
                          <a:ext cx="1444306" cy="2286000"/>
                        </a:xfrm>
                        <a:custGeom>
                          <a:avLst/>
                          <a:gdLst>
                            <a:gd name="connsiteX0" fmla="*/ 1444306 w 1444306"/>
                            <a:gd name="connsiteY0" fmla="*/ 0 h 2286000"/>
                            <a:gd name="connsiteX1" fmla="*/ 9206 w 1444306"/>
                            <a:gd name="connsiteY1" fmla="*/ 781050 h 2286000"/>
                            <a:gd name="connsiteX2" fmla="*/ 834706 w 1444306"/>
                            <a:gd name="connsiteY2" fmla="*/ 2286000 h 2286000"/>
                          </a:gdLst>
                          <a:ahLst/>
                          <a:cxnLst>
                            <a:cxn ang="0">
                              <a:pos x="connsiteX0" y="connsiteY0"/>
                            </a:cxn>
                            <a:cxn ang="0">
                              <a:pos x="connsiteX1" y="connsiteY1"/>
                            </a:cxn>
                            <a:cxn ang="0">
                              <a:pos x="connsiteX2" y="connsiteY2"/>
                            </a:cxn>
                          </a:cxnLst>
                          <a:rect l="l" t="t" r="r" b="b"/>
                          <a:pathLst>
                            <a:path w="1444306" h="2286000">
                              <a:moveTo>
                                <a:pt x="1444306" y="0"/>
                              </a:moveTo>
                              <a:cubicBezTo>
                                <a:pt x="777556" y="200025"/>
                                <a:pt x="110806" y="400050"/>
                                <a:pt x="9206" y="781050"/>
                              </a:cubicBezTo>
                              <a:cubicBezTo>
                                <a:pt x="-92394" y="1162050"/>
                                <a:pt x="677014" y="2029883"/>
                                <a:pt x="834706" y="2286000"/>
                              </a:cubicBezTo>
                            </a:path>
                          </a:pathLst>
                        </a:custGeom>
                        <a:noFill/>
                        <a:ln w="9525">
                          <a:solidFill>
                            <a:schemeClr val="tx1"/>
                          </a:solidFill>
                          <a:head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reihandform 28" o:spid="_x0000_s1026" style="position:absolute;margin-left:39.6pt;margin-top:1pt;width:113.7pt;height:180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444306,228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" path="m1444306,c777556,200025,110806,400050,9206,781050,-92394,1162050,677014,2029883,834706,2286000e" filled="f" strokecolor="black [3213]">
                <v:stroke startarrow="open"/>
                <v:path arrowok="t" o:connecttype="custom" o:connectlocs="1444306,0;9206,781050;834706,2286000" o:connectangles="0,0,0"/>
              </v:shape>
            </w:pict>
          </mc:Fallback>
        </mc:AlternateContent>
      </w:r>
    </w:p>
    <w:p w14:paraId="7D5B85AC" w14:textId="77777777" w:rsidR="00D71D82" w:rsidRDefault="00F10B4F" w:rsidP="00DC632E">
      <w:r w:rsidRPr="00C60A6E">
        <w:rPr>
          <w:noProof/>
          <w:lang w:val="en-US" w:eastAsia="en-US"/>
        </w:rPr>
        <mc:AlternateContent>
          <mc:Choice Requires="wps">
            <w:drawing>
              <wp:anchor distT="0" distB="0" distL="114300" distR="114300" simplePos="0" relativeHeight="251670528" behindDoc="0" locked="0" layoutInCell="1" allowOverlap="1" wp14:anchorId="0D6D01D0" wp14:editId="29EB4ACD">
                <wp:simplePos x="0" y="0"/>
                <wp:positionH relativeFrom="column">
                  <wp:posOffset>3026410</wp:posOffset>
                </wp:positionH>
                <wp:positionV relativeFrom="paragraph">
                  <wp:posOffset>131445</wp:posOffset>
                </wp:positionV>
                <wp:extent cx="977900" cy="1073150"/>
                <wp:effectExtent l="38100" t="38100" r="31750" b="31750"/>
                <wp:wrapNone/>
                <wp:docPr id="20" name="Gerade Verbindung mit Pfeil 20"/>
                <wp:cNvGraphicFramePr/>
                <a:graphic xmlns:a="http://schemas.openxmlformats.org/drawingml/2006/main">
                  <a:graphicData uri="http://schemas.microsoft.com/office/word/2010/wordprocessingShape">
                    <wps:wsp>
                      <wps:cNvCnPr/>
                      <wps:spPr>
                        <a:xfrm>
                          <a:off x="0" y="0"/>
                          <a:ext cx="977900" cy="10731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Gerade Verbindung mit Pfeil 20" o:spid="_x0000_s1026" type="#_x0000_t32" style="position:absolute;margin-left:238.3pt;margin-top:10.35pt;width:77pt;height:8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" strokecolor="black [3040]">
                <v:stroke startarrow="open"/>
              </v:shape>
            </w:pict>
          </mc:Fallback>
        </mc:AlternateContent>
      </w:r>
      <w:r w:rsidRPr="00DC632E">
        <w:rPr>
          <w:noProof/>
          <w:lang w:val="en-US" w:eastAsia="en-US"/>
        </w:rPr>
        <mc:AlternateContent>
          <mc:Choice Requires="wps">
            <w:drawing>
              <wp:anchor distT="0" distB="0" distL="114300" distR="114300" simplePos="0" relativeHeight="251669504" behindDoc="0" locked="0" layoutInCell="1" allowOverlap="1" wp14:anchorId="42A163D4" wp14:editId="447F8F30">
                <wp:simplePos x="0" y="0"/>
                <wp:positionH relativeFrom="column">
                  <wp:posOffset>2747010</wp:posOffset>
                </wp:positionH>
                <wp:positionV relativeFrom="paragraph">
                  <wp:posOffset>125095</wp:posOffset>
                </wp:positionV>
                <wp:extent cx="0" cy="1079500"/>
                <wp:effectExtent l="95250" t="38100" r="57150" b="25400"/>
                <wp:wrapNone/>
                <wp:docPr id="19" name="Gerade Verbindung mit Pfeil 19"/>
                <wp:cNvGraphicFramePr/>
                <a:graphic xmlns:a="http://schemas.openxmlformats.org/drawingml/2006/main">
                  <a:graphicData uri="http://schemas.microsoft.com/office/word/2010/wordprocessingShape">
                    <wps:wsp>
                      <wps:cNvCnPr/>
                      <wps:spPr>
                        <a:xfrm>
                          <a:off x="0" y="0"/>
                          <a:ext cx="0" cy="107950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19" o:spid="_x0000_s1026" type="#_x0000_t32" style="position:absolute;margin-left:216.3pt;margin-top:9.85pt;width:0;height: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" strokecolor="black [3040]">
                <v:stroke startarrow="open"/>
              </v:shape>
            </w:pict>
          </mc:Fallback>
        </mc:AlternateContent>
      </w:r>
      <w:r w:rsidR="00D70AD3" w:rsidRPr="00DC632E">
        <w:rPr>
          <w:noProof/>
          <w:lang w:val="en-US" w:eastAsia="en-US"/>
        </w:rPr>
        <mc:AlternateContent>
          <mc:Choice Requires="wps">
            <w:drawing>
              <wp:anchor distT="0" distB="0" distL="114300" distR="114300" simplePos="0" relativeHeight="251668480" behindDoc="0" locked="0" layoutInCell="1" allowOverlap="1" wp14:anchorId="6CA4EFBD" wp14:editId="0E8E148F">
                <wp:simplePos x="0" y="0"/>
                <wp:positionH relativeFrom="column">
                  <wp:posOffset>1845310</wp:posOffset>
                </wp:positionH>
                <wp:positionV relativeFrom="paragraph">
                  <wp:posOffset>127000</wp:posOffset>
                </wp:positionV>
                <wp:extent cx="482600" cy="302895"/>
                <wp:effectExtent l="0" t="38100" r="50800" b="20955"/>
                <wp:wrapNone/>
                <wp:docPr id="17" name="Gerade Verbindung mit Pfeil 17"/>
                <wp:cNvGraphicFramePr/>
                <a:graphic xmlns:a="http://schemas.openxmlformats.org/drawingml/2006/main">
                  <a:graphicData uri="http://schemas.microsoft.com/office/word/2010/wordprocessingShape">
                    <wps:wsp>
                      <wps:cNvCnPr/>
                      <wps:spPr>
                        <a:xfrm flipH="1">
                          <a:off x="0" y="0"/>
                          <a:ext cx="482600" cy="302895"/>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Gerade Verbindung mit Pfeil 17" o:spid="_x0000_s1026" type="#_x0000_t32" style="position:absolute;margin-left:145.3pt;margin-top:10pt;width:38pt;height:23.85pt;flip:x;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" strokecolor="black [3040]">
                <v:stroke startarrow="open"/>
              </v:shape>
            </w:pict>
          </mc:Fallback>
        </mc:AlternateContent>
      </w:r>
    </w:p>
    <w:p w14:paraId="3B2409FA" w14:textId="77777777" w:rsidR="005059C3" w:rsidRDefault="005059C3" w:rsidP="00DC632E">
      <w:pPr>
        <w:tabs>
          <w:tab w:val="left" w:pos="2000"/>
        </w:tabs>
      </w:pPr>
      <w:r>
        <w:tab/>
      </w:r>
    </w:p>
    <w:p w14:paraId="709F8446" w14:textId="77777777" w:rsidR="005059C3" w:rsidRDefault="005059C3" w:rsidP="00DC632E">
      <w:r w:rsidRPr="00C60A6E">
        <w:rPr>
          <w:noProof/>
          <w:lang w:val="en-US" w:eastAsia="en-US"/>
        </w:rPr>
        <mc:AlternateContent>
          <mc:Choice Requires="wps">
            <w:drawing>
              <wp:anchor distT="0" distB="0" distL="114300" distR="114300" simplePos="0" relativeHeight="251664384" behindDoc="0" locked="0" layoutInCell="1" allowOverlap="1" wp14:anchorId="7BB75ED4" wp14:editId="44BDE3A6">
                <wp:simplePos x="0" y="0"/>
                <wp:positionH relativeFrom="column">
                  <wp:posOffset>1296035</wp:posOffset>
                </wp:positionH>
                <wp:positionV relativeFrom="paragraph">
                  <wp:posOffset>128905</wp:posOffset>
                </wp:positionV>
                <wp:extent cx="1080000" cy="396000"/>
                <wp:effectExtent l="0" t="0" r="25400" b="23495"/>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14:paraId="1643CF46" w14:textId="77777777" w:rsidR="00DC632E" w:rsidRPr="00554372" w:rsidRDefault="00DC632E" w:rsidP="00D70AD3">
                            <w:pPr>
                              <w:rPr>
                                <w:lang w:val="de-CH"/>
                              </w:rPr>
                            </w:pPr>
                            <w:r>
                              <w:rPr>
                                <w:lang w:val="de-CH"/>
                              </w:rPr>
                              <w:t>BaseElements</w:t>
                            </w:r>
                          </w:p>
                          <w:p w14:paraId="42737A4F" w14:textId="77777777" w:rsidR="00DC632E" w:rsidRPr="00DC632E" w:rsidRDefault="00DC632E" w:rsidP="005059C3">
                            <w:pPr>
                              <w:rPr>
                                <w:lang w:val="de-CH"/>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02.05pt;margin-top:10.15pt;width:85.0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">
                <v:textbox>
                  <w:txbxContent>
                    <w:p w14:paraId="1643CF46" w14:textId="77777777" w:rsidR="00DC632E" w:rsidRPr="00554372" w:rsidRDefault="00DC632E" w:rsidP="00D70AD3">
                      <w:pPr>
                        <w:rPr>
                          <w:lang w:val="de-CH"/>
                        </w:rPr>
                      </w:pPr>
                      <w:r>
                        <w:rPr>
                          <w:lang w:val="de-CH"/>
                        </w:rPr>
                        <w:t>BaseElements</w:t>
                      </w:r>
                    </w:p>
                    <w:p w14:paraId="42737A4F" w14:textId="77777777" w:rsidR="00DC632E" w:rsidRPr="00DC632E" w:rsidRDefault="00DC632E" w:rsidP="005059C3">
                      <w:pPr>
                        <w:rPr>
                          <w:lang w:val="de-CH"/>
                        </w:rPr>
                      </w:pPr>
                    </w:p>
                  </w:txbxContent>
                </v:textbox>
              </v:shape>
            </w:pict>
          </mc:Fallback>
        </mc:AlternateContent>
      </w:r>
    </w:p>
    <w:p w14:paraId="32A26412" w14:textId="77777777" w:rsidR="005059C3" w:rsidRDefault="005059C3" w:rsidP="00DC632E"/>
    <w:p w14:paraId="1AE5DCEF" w14:textId="77777777" w:rsidR="005059C3" w:rsidRDefault="005059C3" w:rsidP="00DC632E">
      <w:pPr>
        <w:tabs>
          <w:tab w:val="left" w:pos="6840"/>
        </w:tabs>
      </w:pPr>
      <w:r>
        <w:tab/>
      </w:r>
    </w:p>
    <w:p w14:paraId="7F5980DB" w14:textId="77777777" w:rsidR="005059C3" w:rsidRDefault="00F10B4F" w:rsidP="00DC632E">
      <w:pPr>
        <w:tabs>
          <w:tab w:val="left" w:pos="6840"/>
        </w:tabs>
      </w:pPr>
      <w:r w:rsidRPr="00C60A6E">
        <w:rPr>
          <w:noProof/>
          <w:lang w:val="en-US" w:eastAsia="en-US"/>
        </w:rPr>
        <mc:AlternateContent>
          <mc:Choice Requires="wps">
            <w:drawing>
              <wp:anchor distT="0" distB="0" distL="114300" distR="114300" simplePos="0" relativeHeight="251672576" behindDoc="0" locked="0" layoutInCell="1" allowOverlap="1" wp14:anchorId="43D34214" wp14:editId="1A9ACCE3">
                <wp:simplePos x="0" y="0"/>
                <wp:positionH relativeFrom="column">
                  <wp:posOffset>1496060</wp:posOffset>
                </wp:positionH>
                <wp:positionV relativeFrom="paragraph">
                  <wp:posOffset>76835</wp:posOffset>
                </wp:positionV>
                <wp:extent cx="0" cy="1149350"/>
                <wp:effectExtent l="95250" t="38100" r="57150" b="12700"/>
                <wp:wrapNone/>
                <wp:docPr id="21" name="Gerade Verbindung mit Pfeil 21"/>
                <wp:cNvGraphicFramePr/>
                <a:graphic xmlns:a="http://schemas.openxmlformats.org/drawingml/2006/main">
                  <a:graphicData uri="http://schemas.microsoft.com/office/word/2010/wordprocessingShape">
                    <wps:wsp>
                      <wps:cNvCnPr/>
                      <wps:spPr>
                        <a:xfrm>
                          <a:off x="0" y="0"/>
                          <a:ext cx="0" cy="1149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1" o:spid="_x0000_s1026" type="#_x0000_t32" style="position:absolute;margin-left:117.8pt;margin-top:6.05pt;width:0;height:90.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" strokecolor="black [3040]">
                <v:stroke startarrow="open"/>
              </v:shape>
            </w:pict>
          </mc:Fallback>
        </mc:AlternateContent>
      </w:r>
      <w:r w:rsidRPr="00DC632E">
        <w:rPr>
          <w:noProof/>
          <w:lang w:val="en-US" w:eastAsia="en-US"/>
        </w:rPr>
        <mc:AlternateContent>
          <mc:Choice Requires="wps">
            <w:drawing>
              <wp:anchor distT="0" distB="0" distL="114300" distR="114300" simplePos="0" relativeHeight="251671552" behindDoc="0" locked="0" layoutInCell="1" allowOverlap="1" wp14:anchorId="3FB2EF37" wp14:editId="4E8FE726">
                <wp:simplePos x="0" y="0"/>
                <wp:positionH relativeFrom="column">
                  <wp:posOffset>1883410</wp:posOffset>
                </wp:positionH>
                <wp:positionV relativeFrom="paragraph">
                  <wp:posOffset>76835</wp:posOffset>
                </wp:positionV>
                <wp:extent cx="342900" cy="387350"/>
                <wp:effectExtent l="38100" t="38100" r="19050" b="31750"/>
                <wp:wrapNone/>
                <wp:docPr id="9" name="Gerade Verbindung mit Pfeil 9"/>
                <wp:cNvGraphicFramePr/>
                <a:graphic xmlns:a="http://schemas.openxmlformats.org/drawingml/2006/main">
                  <a:graphicData uri="http://schemas.microsoft.com/office/word/2010/wordprocessingShape">
                    <wps:wsp>
                      <wps:cNvCnPr/>
                      <wps:spPr>
                        <a:xfrm>
                          <a:off x="0" y="0"/>
                          <a:ext cx="342900" cy="387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9" o:spid="_x0000_s1026" type="#_x0000_t32" style="position:absolute;margin-left:148.3pt;margin-top:6.05pt;width:27pt;height:3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" strokecolor="black [3040]">
                <v:stroke startarrow="open"/>
              </v:shape>
            </w:pict>
          </mc:Fallback>
        </mc:AlternateContent>
      </w:r>
      <w:r w:rsidRPr="00DC632E">
        <w:rPr>
          <w:noProof/>
          <w:lang w:val="en-US" w:eastAsia="en-US"/>
        </w:rPr>
        <mc:AlternateContent>
          <mc:Choice Requires="wps">
            <w:drawing>
              <wp:anchor distT="0" distB="0" distL="114300" distR="114300" simplePos="0" relativeHeight="251667456" behindDoc="0" locked="0" layoutInCell="1" allowOverlap="1" wp14:anchorId="01A3724D" wp14:editId="7664B11C">
                <wp:simplePos x="0" y="0"/>
                <wp:positionH relativeFrom="column">
                  <wp:posOffset>2226310</wp:posOffset>
                </wp:positionH>
                <wp:positionV relativeFrom="paragraph">
                  <wp:posOffset>76835</wp:posOffset>
                </wp:positionV>
                <wp:extent cx="1352550" cy="387350"/>
                <wp:effectExtent l="38100" t="57150" r="19050" b="31750"/>
                <wp:wrapNone/>
                <wp:docPr id="16" name="Gerade Verbindung mit Pfeil 16"/>
                <wp:cNvGraphicFramePr/>
                <a:graphic xmlns:a="http://schemas.openxmlformats.org/drawingml/2006/main">
                  <a:graphicData uri="http://schemas.microsoft.com/office/word/2010/wordprocessingShape">
                    <wps:wsp>
                      <wps:cNvCnPr/>
                      <wps:spPr>
                        <a:xfrm>
                          <a:off x="0" y="0"/>
                          <a:ext cx="1352550" cy="387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16" o:spid="_x0000_s1026" type="#_x0000_t32" style="position:absolute;margin-left:175.3pt;margin-top:6.05pt;width:106.5pt;height:3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" strokecolor="black [3040]">
                <v:stroke startarrow="open"/>
              </v:shape>
            </w:pict>
          </mc:Fallback>
        </mc:AlternateContent>
      </w:r>
    </w:p>
    <w:p w14:paraId="27B14F11" w14:textId="77777777" w:rsidR="005059C3" w:rsidRDefault="005059C3" w:rsidP="00DC632E">
      <w:pPr>
        <w:tabs>
          <w:tab w:val="left" w:pos="6840"/>
        </w:tabs>
        <w:jc w:val="center"/>
      </w:pPr>
    </w:p>
    <w:p w14:paraId="5832FC3E" w14:textId="77777777" w:rsidR="002E1629" w:rsidRDefault="002E1629" w:rsidP="002E1629"/>
    <w:p w14:paraId="3703B1C9" w14:textId="77777777" w:rsidR="002E1629" w:rsidRDefault="002E1629" w:rsidP="002E1629">
      <w:r w:rsidRPr="00DC632E">
        <w:rPr>
          <w:noProof/>
          <w:lang w:val="en-US" w:eastAsia="en-US"/>
        </w:rPr>
        <mc:AlternateContent>
          <mc:Choice Requires="wps">
            <w:drawing>
              <wp:anchor distT="0" distB="0" distL="114300" distR="114300" simplePos="0" relativeHeight="251662336" behindDoc="0" locked="0" layoutInCell="1" allowOverlap="1" wp14:anchorId="0FEB87C5" wp14:editId="59C45486">
                <wp:simplePos x="0" y="0"/>
                <wp:positionH relativeFrom="column">
                  <wp:posOffset>1880870</wp:posOffset>
                </wp:positionH>
                <wp:positionV relativeFrom="paragraph">
                  <wp:posOffset>22860</wp:posOffset>
                </wp:positionV>
                <wp:extent cx="1079500" cy="395605"/>
                <wp:effectExtent l="0" t="0" r="25400" b="23495"/>
                <wp:wrapNone/>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14:paraId="1185F357" w14:textId="77777777" w:rsidR="00DC632E" w:rsidRPr="00DC632E" w:rsidRDefault="00DC632E" w:rsidP="005059C3">
                            <w:pPr>
                              <w:rPr>
                                <w:lang w:val="de-CH"/>
                              </w:rPr>
                            </w:pPr>
                            <w:proofErr w:type="spellStart"/>
                            <w:r>
                              <w:t>BaseHts</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48.1pt;margin-top:1.8pt;width:85pt;height:3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">
                <v:textbox>
                  <w:txbxContent>
                    <w:p w14:paraId="1185F357" w14:textId="77777777" w:rsidR="00DC632E" w:rsidRPr="00DC632E" w:rsidRDefault="00DC632E" w:rsidP="005059C3">
                      <w:pPr>
                        <w:rPr>
                          <w:lang w:val="de-CH"/>
                        </w:rPr>
                      </w:pPr>
                      <w:proofErr w:type="spellStart"/>
                      <w:r>
                        <w:t>BaseHts</w:t>
                      </w:r>
                      <w:proofErr w:type="spellEnd"/>
                    </w:p>
                  </w:txbxContent>
                </v:textbox>
              </v:shape>
            </w:pict>
          </mc:Fallback>
        </mc:AlternateContent>
      </w:r>
      <w:r w:rsidRPr="002E1629">
        <w:rPr>
          <w:noProof/>
          <w:lang w:val="en-US" w:eastAsia="en-US"/>
        </w:rPr>
        <mc:AlternateContent>
          <mc:Choice Requires="wps">
            <w:drawing>
              <wp:anchor distT="0" distB="0" distL="114300" distR="114300" simplePos="0" relativeHeight="251666432" behindDoc="0" locked="0" layoutInCell="1" allowOverlap="1" wp14:anchorId="5BEB8F37" wp14:editId="76E21874">
                <wp:simplePos x="0" y="0"/>
                <wp:positionH relativeFrom="column">
                  <wp:posOffset>3177540</wp:posOffset>
                </wp:positionH>
                <wp:positionV relativeFrom="paragraph">
                  <wp:posOffset>22860</wp:posOffset>
                </wp:positionV>
                <wp:extent cx="1079500" cy="395605"/>
                <wp:effectExtent l="0" t="0" r="25400" b="23495"/>
                <wp:wrapNone/>
                <wp:docPr id="1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14:paraId="3C96C26F" w14:textId="77777777" w:rsidR="00DC632E" w:rsidRPr="00DC632E" w:rsidRDefault="00DC632E" w:rsidP="005059C3">
                            <w:pPr>
                              <w:rPr>
                                <w:lang w:val="de-CH"/>
                              </w:rPr>
                            </w:pPr>
                            <w:r>
                              <w:rPr>
                                <w:lang w:val="de-CH"/>
                              </w:rPr>
                              <w:t>BasePP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50.2pt;margin-top:1.8pt;width:85pt;height:31.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">
                <v:textbox>
                  <w:txbxContent>
                    <w:p w14:paraId="3C96C26F" w14:textId="77777777" w:rsidR="00DC632E" w:rsidRPr="00DC632E" w:rsidRDefault="00DC632E" w:rsidP="005059C3">
                      <w:pPr>
                        <w:rPr>
                          <w:lang w:val="de-CH"/>
                        </w:rPr>
                      </w:pPr>
                      <w:r>
                        <w:rPr>
                          <w:lang w:val="de-CH"/>
                        </w:rPr>
                        <w:t>BasePPT</w:t>
                      </w:r>
                    </w:p>
                  </w:txbxContent>
                </v:textbox>
              </v:shape>
            </w:pict>
          </mc:Fallback>
        </mc:AlternateContent>
      </w:r>
    </w:p>
    <w:p w14:paraId="23C84F00" w14:textId="77777777" w:rsidR="002E1629" w:rsidRDefault="002E1629" w:rsidP="002E1629"/>
    <w:p w14:paraId="568B8AD1" w14:textId="77777777" w:rsidR="002E1629" w:rsidRDefault="00F10B4F" w:rsidP="002E1629">
      <w:r w:rsidRPr="00EE08E6">
        <w:rPr>
          <w:noProof/>
          <w:lang w:val="en-US" w:eastAsia="en-US"/>
        </w:rPr>
        <mc:AlternateContent>
          <mc:Choice Requires="wps">
            <w:drawing>
              <wp:anchor distT="0" distB="0" distL="114300" distR="114300" simplePos="0" relativeHeight="251674624" behindDoc="0" locked="0" layoutInCell="1" allowOverlap="1" wp14:anchorId="5AD1146C" wp14:editId="22095DDC">
                <wp:simplePos x="0" y="0"/>
                <wp:positionH relativeFrom="column">
                  <wp:posOffset>2264410</wp:posOffset>
                </wp:positionH>
                <wp:positionV relativeFrom="paragraph">
                  <wp:posOffset>124460</wp:posOffset>
                </wp:positionV>
                <wp:extent cx="1435100" cy="361950"/>
                <wp:effectExtent l="0" t="57150" r="12700" b="19050"/>
                <wp:wrapNone/>
                <wp:docPr id="23" name="Gerade Verbindung mit Pfeil 23"/>
                <wp:cNvGraphicFramePr/>
                <a:graphic xmlns:a="http://schemas.openxmlformats.org/drawingml/2006/main">
                  <a:graphicData uri="http://schemas.microsoft.com/office/word/2010/wordprocessingShape">
                    <wps:wsp>
                      <wps:cNvCnPr/>
                      <wps:spPr>
                        <a:xfrm flipH="1">
                          <a:off x="0" y="0"/>
                          <a:ext cx="1435100" cy="3619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3" o:spid="_x0000_s1026" type="#_x0000_t32" style="position:absolute;margin-left:178.3pt;margin-top:9.8pt;width:113pt;height:28.5p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" strokecolor="black [3040]">
                <v:stroke startarrow="open"/>
              </v:shape>
            </w:pict>
          </mc:Fallback>
        </mc:AlternateContent>
      </w:r>
      <w:r w:rsidRPr="00DC632E">
        <w:rPr>
          <w:noProof/>
          <w:lang w:val="en-US" w:eastAsia="en-US"/>
        </w:rPr>
        <mc:AlternateContent>
          <mc:Choice Requires="wps">
            <w:drawing>
              <wp:anchor distT="0" distB="0" distL="114300" distR="114300" simplePos="0" relativeHeight="251673600" behindDoc="0" locked="0" layoutInCell="1" allowOverlap="1" wp14:anchorId="5C62869B" wp14:editId="4AD2BF4D">
                <wp:simplePos x="0" y="0"/>
                <wp:positionH relativeFrom="column">
                  <wp:posOffset>1883410</wp:posOffset>
                </wp:positionH>
                <wp:positionV relativeFrom="paragraph">
                  <wp:posOffset>124460</wp:posOffset>
                </wp:positionV>
                <wp:extent cx="184150" cy="361950"/>
                <wp:effectExtent l="0" t="38100" r="63500" b="19050"/>
                <wp:wrapNone/>
                <wp:docPr id="22" name="Gerade Verbindung mit Pfeil 22"/>
                <wp:cNvGraphicFramePr/>
                <a:graphic xmlns:a="http://schemas.openxmlformats.org/drawingml/2006/main">
                  <a:graphicData uri="http://schemas.microsoft.com/office/word/2010/wordprocessingShape">
                    <wps:wsp>
                      <wps:cNvCnPr/>
                      <wps:spPr>
                        <a:xfrm flipH="1">
                          <a:off x="0" y="0"/>
                          <a:ext cx="184150" cy="3619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2" o:spid="_x0000_s1026" type="#_x0000_t32" style="position:absolute;margin-left:148.3pt;margin-top:9.8pt;width:14.5pt;height:28.5pt;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" strokecolor="black [3040]">
                <v:stroke startarrow="open"/>
              </v:shape>
            </w:pict>
          </mc:Fallback>
        </mc:AlternateContent>
      </w:r>
    </w:p>
    <w:p w14:paraId="42594945" w14:textId="77777777" w:rsidR="002E1629" w:rsidRDefault="002E1629" w:rsidP="002E1629">
      <w:pPr>
        <w:tabs>
          <w:tab w:val="left" w:pos="990"/>
        </w:tabs>
      </w:pPr>
      <w:r>
        <w:tab/>
      </w:r>
    </w:p>
    <w:p w14:paraId="765CB1A2" w14:textId="77777777" w:rsidR="002E1629" w:rsidRDefault="002E1629" w:rsidP="002E1629">
      <w:pPr>
        <w:tabs>
          <w:tab w:val="left" w:pos="990"/>
        </w:tabs>
      </w:pPr>
    </w:p>
    <w:p w14:paraId="5D177E53" w14:textId="77777777" w:rsidR="002E1629" w:rsidRDefault="002E1629" w:rsidP="002E1629">
      <w:pPr>
        <w:tabs>
          <w:tab w:val="left" w:pos="990"/>
        </w:tabs>
      </w:pPr>
      <w:r w:rsidRPr="00DC632E">
        <w:rPr>
          <w:noProof/>
          <w:lang w:val="en-US" w:eastAsia="en-US"/>
        </w:rPr>
        <mc:AlternateContent>
          <mc:Choice Requires="wps">
            <w:drawing>
              <wp:anchor distT="0" distB="0" distL="114300" distR="114300" simplePos="0" relativeHeight="251665408" behindDoc="0" locked="0" layoutInCell="1" allowOverlap="1" wp14:anchorId="1201C265" wp14:editId="688B52DD">
                <wp:simplePos x="0" y="0"/>
                <wp:positionH relativeFrom="column">
                  <wp:posOffset>1337310</wp:posOffset>
                </wp:positionH>
                <wp:positionV relativeFrom="paragraph">
                  <wp:posOffset>43180</wp:posOffset>
                </wp:positionV>
                <wp:extent cx="1079500" cy="395605"/>
                <wp:effectExtent l="0" t="0" r="25400" b="2349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14:paraId="7308B815" w14:textId="77777777" w:rsidR="00DC632E" w:rsidRDefault="00DC632E" w:rsidP="00D70AD3">
                            <w:pPr>
                              <w:rPr>
                                <w:lang w:val="de-CH"/>
                              </w:rPr>
                            </w:pPr>
                            <w:r>
                              <w:rPr>
                                <w:lang w:val="de-CH"/>
                              </w:rPr>
                              <w:t>Application</w:t>
                            </w:r>
                          </w:p>
                          <w:p w14:paraId="308AEF72" w14:textId="77777777" w:rsidR="00DC632E" w:rsidRPr="00554372" w:rsidRDefault="00DC632E" w:rsidP="00D70AD3">
                            <w:pPr>
                              <w:rPr>
                                <w:lang w:val="de-CH"/>
                              </w:rPr>
                            </w:pPr>
                            <w:r>
                              <w:rPr>
                                <w:lang w:val="de-CH"/>
                              </w:rPr>
                              <w:t>(e.g. ShirtStream)</w:t>
                            </w:r>
                          </w:p>
                          <w:p w14:paraId="5D10BEF4" w14:textId="77777777" w:rsidR="00DC632E" w:rsidRPr="00DC632E" w:rsidRDefault="00DC632E" w:rsidP="005059C3">
                            <w:pPr>
                              <w:rPr>
                                <w:lang w:val="de-CH"/>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105.3pt;margin-top:3.4pt;width:85pt;height:31.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">
                <v:textbox>
                  <w:txbxContent>
                    <w:p w14:paraId="7308B815" w14:textId="77777777" w:rsidR="00DC632E" w:rsidRDefault="00DC632E" w:rsidP="00D70AD3">
                      <w:pPr>
                        <w:rPr>
                          <w:lang w:val="de-CH"/>
                        </w:rPr>
                      </w:pPr>
                      <w:r>
                        <w:rPr>
                          <w:lang w:val="de-CH"/>
                        </w:rPr>
                        <w:t>Application</w:t>
                      </w:r>
                    </w:p>
                    <w:p w14:paraId="308AEF72" w14:textId="77777777" w:rsidR="00DC632E" w:rsidRPr="00554372" w:rsidRDefault="00DC632E" w:rsidP="00D70AD3">
                      <w:pPr>
                        <w:rPr>
                          <w:lang w:val="de-CH"/>
                        </w:rPr>
                      </w:pPr>
                      <w:r>
                        <w:rPr>
                          <w:lang w:val="de-CH"/>
                        </w:rPr>
                        <w:t>(e.g. ShirtStream)</w:t>
                      </w:r>
                    </w:p>
                    <w:p w14:paraId="5D10BEF4" w14:textId="77777777" w:rsidR="00DC632E" w:rsidRPr="00DC632E" w:rsidRDefault="00DC632E" w:rsidP="005059C3">
                      <w:pPr>
                        <w:rPr>
                          <w:lang w:val="de-CH"/>
                        </w:rPr>
                      </w:pPr>
                    </w:p>
                  </w:txbxContent>
                </v:textbox>
              </v:shape>
            </w:pict>
          </mc:Fallback>
        </mc:AlternateContent>
      </w:r>
    </w:p>
    <w:p w14:paraId="69561456" w14:textId="77777777" w:rsidR="002E1629" w:rsidRDefault="002E1629" w:rsidP="002E1629">
      <w:pPr>
        <w:tabs>
          <w:tab w:val="left" w:pos="990"/>
        </w:tabs>
      </w:pPr>
    </w:p>
    <w:p w14:paraId="26570D72" w14:textId="77777777" w:rsidR="002E1629" w:rsidRDefault="002E1629" w:rsidP="002E1629"/>
    <w:p w14:paraId="74AB9EF6" w14:textId="77777777" w:rsidR="002E1629" w:rsidRDefault="002E1629" w:rsidP="002E1629"/>
    <w:p w14:paraId="76FE2752" w14:textId="77777777" w:rsidR="00E631F9" w:rsidRDefault="00D70AD3" w:rsidP="00DC632E">
      <w:pPr>
        <w:rPr>
          <w:lang w:val="en-US"/>
        </w:rPr>
      </w:pPr>
      <w:r>
        <w:t xml:space="preserve">The BASE_PLC is used in the </w:t>
      </w:r>
      <w:proofErr w:type="spellStart"/>
      <w:r w:rsidRPr="00DC632E">
        <w:rPr>
          <w:lang w:val="en-US"/>
        </w:rPr>
        <w:t>BaseVistaSample</w:t>
      </w:r>
      <w:proofErr w:type="spellEnd"/>
      <w:r w:rsidRPr="00DC632E">
        <w:rPr>
          <w:lang w:val="en-US"/>
        </w:rPr>
        <w:t xml:space="preserve"> Project</w:t>
      </w:r>
      <w:r>
        <w:rPr>
          <w:lang w:val="en-US"/>
        </w:rPr>
        <w:t xml:space="preserve">, </w:t>
      </w:r>
      <w:proofErr w:type="spellStart"/>
      <w:r>
        <w:rPr>
          <w:lang w:val="en-US"/>
        </w:rPr>
        <w:t>BaseElements</w:t>
      </w:r>
      <w:proofErr w:type="spellEnd"/>
      <w:r>
        <w:rPr>
          <w:lang w:val="en-US"/>
        </w:rPr>
        <w:t xml:space="preserve">, </w:t>
      </w:r>
      <w:proofErr w:type="spellStart"/>
      <w:r>
        <w:rPr>
          <w:lang w:val="en-US"/>
        </w:rPr>
        <w:t>BaseHts</w:t>
      </w:r>
      <w:proofErr w:type="spellEnd"/>
      <w:r>
        <w:rPr>
          <w:lang w:val="en-US"/>
        </w:rPr>
        <w:t xml:space="preserve">, </w:t>
      </w:r>
      <w:proofErr w:type="spellStart"/>
      <w:r>
        <w:rPr>
          <w:lang w:val="en-US"/>
        </w:rPr>
        <w:t>BasePPT</w:t>
      </w:r>
      <w:proofErr w:type="spellEnd"/>
      <w:r>
        <w:rPr>
          <w:lang w:val="en-US"/>
        </w:rPr>
        <w:t xml:space="preserve"> and </w:t>
      </w:r>
      <w:r w:rsidR="00E631F9">
        <w:rPr>
          <w:lang w:val="en-US"/>
        </w:rPr>
        <w:t xml:space="preserve">every specific project when needed. </w:t>
      </w:r>
    </w:p>
    <w:p w14:paraId="0F375A78" w14:textId="77777777" w:rsidR="00F10B4F" w:rsidRDefault="00F10B4F" w:rsidP="00DC632E">
      <w:pPr>
        <w:rPr>
          <w:lang w:val="en-US"/>
        </w:rPr>
      </w:pPr>
      <w:r>
        <w:t xml:space="preserve">The </w:t>
      </w:r>
      <w:proofErr w:type="spellStart"/>
      <w:r>
        <w:rPr>
          <w:lang w:val="en-US"/>
        </w:rPr>
        <w:t>BaseElements</w:t>
      </w:r>
      <w:proofErr w:type="spellEnd"/>
      <w:r>
        <w:t xml:space="preserve"> is used in the </w:t>
      </w:r>
      <w:proofErr w:type="spellStart"/>
      <w:r w:rsidRPr="00DC632E">
        <w:rPr>
          <w:lang w:val="en-US"/>
        </w:rPr>
        <w:t>BaseVistaSample</w:t>
      </w:r>
      <w:proofErr w:type="spellEnd"/>
      <w:r w:rsidRPr="00DC632E">
        <w:rPr>
          <w:lang w:val="en-US"/>
        </w:rPr>
        <w:t xml:space="preserve"> Project</w:t>
      </w:r>
      <w:r>
        <w:rPr>
          <w:lang w:val="en-US"/>
        </w:rPr>
        <w:t xml:space="preserve">, </w:t>
      </w:r>
      <w:proofErr w:type="spellStart"/>
      <w:r>
        <w:rPr>
          <w:lang w:val="en-US"/>
        </w:rPr>
        <w:t>BaseHts</w:t>
      </w:r>
      <w:proofErr w:type="spellEnd"/>
      <w:r>
        <w:rPr>
          <w:lang w:val="en-US"/>
        </w:rPr>
        <w:t xml:space="preserve">, </w:t>
      </w:r>
      <w:proofErr w:type="spellStart"/>
      <w:r>
        <w:rPr>
          <w:lang w:val="en-US"/>
        </w:rPr>
        <w:t>BasePPT</w:t>
      </w:r>
      <w:proofErr w:type="spellEnd"/>
      <w:r>
        <w:rPr>
          <w:lang w:val="en-US"/>
        </w:rPr>
        <w:t xml:space="preserve"> and every specific project when needed. </w:t>
      </w:r>
    </w:p>
    <w:p w14:paraId="599673CD" w14:textId="77777777" w:rsidR="005059C3" w:rsidRDefault="00E631F9" w:rsidP="00DC632E">
      <w:pPr>
        <w:rPr>
          <w:lang w:val="en-US"/>
        </w:rPr>
      </w:pPr>
      <w:proofErr w:type="spellStart"/>
      <w:r>
        <w:rPr>
          <w:lang w:val="en-US"/>
        </w:rPr>
        <w:t>BaseHts</w:t>
      </w:r>
      <w:proofErr w:type="spellEnd"/>
      <w:r>
        <w:rPr>
          <w:lang w:val="en-US"/>
        </w:rPr>
        <w:t xml:space="preserve"> and </w:t>
      </w:r>
      <w:proofErr w:type="spellStart"/>
      <w:r>
        <w:rPr>
          <w:lang w:val="en-US"/>
        </w:rPr>
        <w:t>BasePPT</w:t>
      </w:r>
      <w:proofErr w:type="spellEnd"/>
      <w:r>
        <w:rPr>
          <w:lang w:val="en-US"/>
        </w:rPr>
        <w:t xml:space="preserve"> are just used, if in a solution needed. They haven’t any dependencies to each other.</w:t>
      </w:r>
    </w:p>
    <w:p w14:paraId="7BE560E0" w14:textId="77777777" w:rsidR="00E631F9" w:rsidRDefault="00E631F9" w:rsidP="00DC632E">
      <w:pPr>
        <w:rPr>
          <w:lang w:val="en-US"/>
        </w:rPr>
      </w:pPr>
      <w:r>
        <w:rPr>
          <w:lang w:val="en-US"/>
        </w:rPr>
        <w:t>In case of a new BASE_PLC</w:t>
      </w:r>
      <w:r w:rsidR="00F056DD">
        <w:rPr>
          <w:lang w:val="en-US"/>
        </w:rPr>
        <w:t>, all</w:t>
      </w:r>
      <w:r>
        <w:rPr>
          <w:lang w:val="en-US"/>
        </w:rPr>
        <w:t xml:space="preserve"> other library modules have to be updated with the new BASE_PLC. </w:t>
      </w:r>
    </w:p>
    <w:p w14:paraId="29C276AD" w14:textId="77777777" w:rsidR="00F10B4F" w:rsidRDefault="00F10B4F" w:rsidP="00F10B4F">
      <w:pPr>
        <w:pStyle w:val="Heading1"/>
      </w:pPr>
      <w:bookmarkStart w:id="70" w:name="_Toc374359340"/>
      <w:r>
        <w:lastRenderedPageBreak/>
        <w:t>PLC Software Release Management</w:t>
      </w:r>
      <w:bookmarkEnd w:id="70"/>
    </w:p>
    <w:p w14:paraId="244F83B8" w14:textId="77777777" w:rsidR="00E631F9" w:rsidRDefault="00E631F9" w:rsidP="00DC632E">
      <w:pPr>
        <w:rPr>
          <w:lang w:val="en-US"/>
        </w:rPr>
      </w:pPr>
    </w:p>
    <w:p w14:paraId="197CFE84" w14:textId="77777777" w:rsidR="00E631F9" w:rsidRPr="009B4D87" w:rsidRDefault="00E631F9" w:rsidP="00DC632E">
      <w:pPr>
        <w:jc w:val="center"/>
      </w:pPr>
    </w:p>
    <w:p w14:paraId="6B3CCB2B" w14:textId="77777777" w:rsidR="00E208C8" w:rsidRPr="00DD5DC8" w:rsidRDefault="00A23BA2" w:rsidP="00DD5DC8">
      <w:pPr>
        <w:rPr>
          <w:color w:val="FF0000"/>
        </w:rPr>
      </w:pPr>
      <w:proofErr w:type="spellStart"/>
      <w:proofErr w:type="gramStart"/>
      <w:r>
        <w:rPr>
          <w:color w:val="FF0000"/>
        </w:rPr>
        <w:t>Todo</w:t>
      </w:r>
      <w:proofErr w:type="spellEnd"/>
      <w:r>
        <w:rPr>
          <w:color w:val="FF0000"/>
        </w:rPr>
        <w:t>…version in PLC string??</w:t>
      </w:r>
      <w:proofErr w:type="gramEnd"/>
    </w:p>
    <w:p w14:paraId="0076137B" w14:textId="164B19D3" w:rsidR="0015051F" w:rsidRPr="00F227BD" w:rsidRDefault="00A23BA2">
      <w:pPr>
        <w:rPr>
          <w:color w:val="FF0000"/>
        </w:rPr>
      </w:pPr>
      <w:proofErr w:type="spellStart"/>
      <w:r w:rsidRPr="00A23BA2">
        <w:rPr>
          <w:color w:val="FF0000"/>
        </w:rPr>
        <w:t>Todo</w:t>
      </w:r>
      <w:proofErr w:type="spellEnd"/>
      <w:r w:rsidRPr="00A23BA2">
        <w:rPr>
          <w:color w:val="FF0000"/>
        </w:rPr>
        <w:t xml:space="preserve">: Deploy PLC software with Octopus in combination with </w:t>
      </w:r>
      <w:proofErr w:type="spellStart"/>
      <w:r w:rsidRPr="00A23BA2">
        <w:rPr>
          <w:color w:val="FF0000"/>
        </w:rPr>
        <w:t>Beckhoff</w:t>
      </w:r>
      <w:proofErr w:type="spellEnd"/>
      <w:r w:rsidRPr="00A23BA2">
        <w:rPr>
          <w:color w:val="FF0000"/>
        </w:rPr>
        <w:t xml:space="preserve"> Automation Framework</w:t>
      </w:r>
    </w:p>
    <w:sectPr w:rsidR="0015051F" w:rsidRPr="00F227BD" w:rsidSect="00F227BD">
      <w:headerReference w:type="default" r:id="rId29"/>
      <w:footerReference w:type="default" r:id="rId30"/>
      <w:headerReference w:type="first" r:id="rId31"/>
      <w:footerReference w:type="first" r:id="rId32"/>
      <w:type w:val="continuous"/>
      <w:pgSz w:w="11906" w:h="16838"/>
      <w:pgMar w:top="567" w:right="1247" w:bottom="340" w:left="130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23B185" w14:textId="77777777" w:rsidR="00FD1F3E" w:rsidRDefault="00FD1F3E" w:rsidP="00F227BD">
      <w:r>
        <w:separator/>
      </w:r>
    </w:p>
  </w:endnote>
  <w:endnote w:type="continuationSeparator" w:id="0">
    <w:p w14:paraId="629BD38C" w14:textId="77777777" w:rsidR="00FD1F3E" w:rsidRDefault="00FD1F3E" w:rsidP="00F227BD">
      <w:r>
        <w:continuationSeparator/>
      </w:r>
    </w:p>
  </w:endnote>
  <w:endnote w:type="continuationNotice" w:id="1">
    <w:p w14:paraId="60962D5C" w14:textId="77777777" w:rsidR="00FD1F3E" w:rsidRDefault="00FD1F3E" w:rsidP="00F227B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T Sans">
    <w:altName w:val="Corbel"/>
    <w:charset w:val="00"/>
    <w:family w:val="swiss"/>
    <w:pitch w:val="variable"/>
    <w:sig w:usb0="A00002EF" w:usb1="5000204B" w:usb2="00000000" w:usb3="00000000" w:csb0="00000097"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701D2D" w14:textId="77777777" w:rsidR="00DC632E" w:rsidRDefault="00DC632E" w:rsidP="00A11ABF">
    <w:pPr>
      <w:pStyle w:val="NoSpacing"/>
      <w:tabs>
        <w:tab w:val="clear" w:pos="10206"/>
        <w:tab w:val="right" w:pos="10915"/>
      </w:tabs>
      <w:ind w:right="83"/>
    </w:pPr>
    <w:r>
      <w:rPr>
        <w:lang w:val="en-US"/>
      </w:rPr>
      <w:drawing>
        <wp:anchor distT="0" distB="0" distL="114300" distR="114300" simplePos="0" relativeHeight="251659264" behindDoc="1" locked="0" layoutInCell="1" allowOverlap="1" wp14:anchorId="24CE6D6C" wp14:editId="1E488514">
          <wp:simplePos x="0" y="0"/>
          <wp:positionH relativeFrom="column">
            <wp:posOffset>29845</wp:posOffset>
          </wp:positionH>
          <wp:positionV relativeFrom="paragraph">
            <wp:posOffset>88900</wp:posOffset>
          </wp:positionV>
          <wp:extent cx="5939790" cy="28575"/>
          <wp:effectExtent l="0" t="0" r="0" b="0"/>
          <wp:wrapTight wrapText="bothSides">
            <wp:wrapPolygon edited="0">
              <wp:start x="0" y="0"/>
              <wp:lineTo x="0" y="14400"/>
              <wp:lineTo x="21545" y="14400"/>
              <wp:lineTo x="21545" y="0"/>
              <wp:lineTo x="0" y="0"/>
            </wp:wrapPolygon>
          </wp:wrapTight>
          <wp:docPr id="1" name="Grafik 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1BFF05" w14:textId="77777777" w:rsidR="00DC632E" w:rsidRPr="005C00C6" w:rsidRDefault="00DC632E" w:rsidP="00A11ABF">
    <w:pPr>
      <w:pStyle w:val="NoSpacing"/>
      <w:tabs>
        <w:tab w:val="clear" w:pos="10206"/>
        <w:tab w:val="right" w:pos="10915"/>
      </w:tabs>
      <w:ind w:right="83"/>
    </w:pPr>
  </w:p>
  <w:p w14:paraId="0B9ACF82" w14:textId="48133B15" w:rsidR="00F227BD" w:rsidRPr="00F227BD" w:rsidRDefault="00DC632E" w:rsidP="00F227BD">
    <w:pPr>
      <w:pStyle w:val="EinfAbs"/>
      <w:tabs>
        <w:tab w:val="right" w:pos="9356"/>
      </w:tabs>
      <w:rPr>
        <w:rFonts w:ascii="PT Sans" w:hAnsi="PT Sans"/>
        <w:color w:val="3F5959"/>
        <w:spacing w:val="2"/>
        <w:sz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Ein Kompetenzbereich der AVM Innovations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7D311D">
      <w:rPr>
        <w:rFonts w:ascii="PT Sans" w:hAnsi="PT Sans" w:cs="PT Sans"/>
        <w:noProof/>
        <w:color w:val="3F5959"/>
        <w:spacing w:val="2"/>
        <w:sz w:val="15"/>
        <w:szCs w:val="15"/>
      </w:rPr>
      <w:t>9</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7D311D">
      <w:rPr>
        <w:rFonts w:ascii="PT Sans" w:hAnsi="PT Sans" w:cs="PT Sans"/>
        <w:noProof/>
        <w:color w:val="3F5959"/>
        <w:spacing w:val="2"/>
        <w:sz w:val="15"/>
        <w:szCs w:val="15"/>
      </w:rPr>
      <w:t>22</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82BC10" w14:textId="77777777" w:rsidR="00DC632E" w:rsidRPr="005C00C6" w:rsidRDefault="00DC632E" w:rsidP="00B950D0">
    <w:pPr>
      <w:pStyle w:val="NoSpacing"/>
      <w:jc w:val="center"/>
    </w:pPr>
  </w:p>
  <w:p w14:paraId="704BC1B3" w14:textId="1375934D" w:rsidR="00F227BD" w:rsidRDefault="00DC632E" w:rsidP="00F227BD">
    <w:pPr>
      <w:pStyle w:val="NoSpacing"/>
      <w:jc w:val="center"/>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FB9736" w14:textId="77777777" w:rsidR="00FD1F3E" w:rsidRDefault="00FD1F3E" w:rsidP="00F227BD">
      <w:r>
        <w:separator/>
      </w:r>
    </w:p>
  </w:footnote>
  <w:footnote w:type="continuationSeparator" w:id="0">
    <w:p w14:paraId="7AC63C2E" w14:textId="77777777" w:rsidR="00FD1F3E" w:rsidRDefault="00FD1F3E" w:rsidP="00F227BD">
      <w:r>
        <w:continuationSeparator/>
      </w:r>
    </w:p>
  </w:footnote>
  <w:footnote w:type="continuationNotice" w:id="1">
    <w:p w14:paraId="65BA9AA4" w14:textId="77777777" w:rsidR="00FD1F3E" w:rsidRDefault="00FD1F3E" w:rsidP="00F227B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52DC60" w14:textId="77777777" w:rsidR="00DC632E" w:rsidRPr="005C00C6" w:rsidRDefault="00FD1F3E" w:rsidP="00DB2D38">
    <w:pPr>
      <w:pStyle w:val="NoSpacing"/>
      <w:tabs>
        <w:tab w:val="clear" w:pos="10206"/>
        <w:tab w:val="right" w:pos="9356"/>
      </w:tabs>
    </w:pPr>
    <w:r>
      <w:fldChar w:fldCharType="begin"/>
    </w:r>
    <w:r>
      <w:instrText xml:space="preserve"> FILENAME   \* MERGEFORMAT </w:instrText>
    </w:r>
    <w:r>
      <w:fldChar w:fldCharType="separate"/>
    </w:r>
    <w:r w:rsidR="00161267">
      <w:t>Cimpress</w:t>
    </w:r>
    <w:r w:rsidR="00DC632E">
      <w:t xml:space="preserve"> PLC Basic Concepts V0.10.docx</w:t>
    </w:r>
    <w:r>
      <w:fldChar w:fldCharType="end"/>
    </w:r>
    <w:r w:rsidR="00DC632E" w:rsidRPr="005C00C6">
      <w:fldChar w:fldCharType="begin"/>
    </w:r>
    <w:r w:rsidR="00DC632E" w:rsidRPr="005C00C6">
      <w:instrText xml:space="preserve"> TITLE  \* MERGEFORMAT </w:instrText>
    </w:r>
    <w:r w:rsidR="00DC632E" w:rsidRPr="005C00C6">
      <w:fldChar w:fldCharType="end"/>
    </w:r>
    <w:r w:rsidR="00DC632E" w:rsidRPr="005C00C6">
      <w:tab/>
    </w:r>
    <w:r w:rsidR="00A23BA2">
      <w:fldChar w:fldCharType="begin"/>
    </w:r>
    <w:r w:rsidR="00A23BA2">
      <w:instrText xml:space="preserve"> STYLEREF  "Heading 1" </w:instrText>
    </w:r>
    <w:r w:rsidR="00A23BA2">
      <w:fldChar w:fldCharType="separate"/>
    </w:r>
    <w:r w:rsidR="007D311D">
      <w:t>Designed structure of PLC-software</w:t>
    </w:r>
    <w:r w:rsidR="00A23BA2">
      <w:fldChar w:fldCharType="end"/>
    </w:r>
  </w:p>
  <w:p w14:paraId="76DD1B60" w14:textId="77777777" w:rsidR="00DC632E" w:rsidRPr="005C00C6" w:rsidRDefault="00DC632E" w:rsidP="001B3B4C">
    <w:pPr>
      <w:pStyle w:val="NoSpacing"/>
    </w:pPr>
  </w:p>
  <w:p w14:paraId="026DF1D8" w14:textId="77777777" w:rsidR="00F227BD" w:rsidRDefault="00F227BD" w:rsidP="00F227BD">
    <w:pPr>
      <w:pStyle w:val="NoSpacing"/>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CC9F67" w14:textId="050E438D" w:rsidR="00F227BD" w:rsidRDefault="00DC632E">
    <w:pPr>
      <w:pStyle w:val="Header"/>
    </w:pPr>
    <w:r w:rsidRPr="00B950D0">
      <w:rPr>
        <w:noProof/>
        <w:lang w:val="en-US" w:eastAsia="en-US"/>
      </w:rPr>
      <w:drawing>
        <wp:anchor distT="0" distB="0" distL="114300" distR="114300" simplePos="0" relativeHeight="251661312" behindDoc="1" locked="0" layoutInCell="1" allowOverlap="1" wp14:anchorId="0F422A5A" wp14:editId="785F8606">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32" name="Grafik 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val="en-US" w:eastAsia="en-US"/>
      </w:rPr>
      <mc:AlternateContent>
        <mc:Choice Requires="wps">
          <w:drawing>
            <wp:anchor distT="0" distB="0" distL="114300" distR="114300" simplePos="0" relativeHeight="251662336" behindDoc="0" locked="0" layoutInCell="1" allowOverlap="1" wp14:anchorId="03A59164" wp14:editId="01C74A87">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3EC11B" w14:textId="77777777" w:rsidR="00DC632E" w:rsidRPr="00DC632E" w:rsidRDefault="00DC632E" w:rsidP="00B950D0">
                          <w:pPr>
                            <w:ind w:right="1421"/>
                            <w:rPr>
                              <w:sz w:val="15"/>
                              <w:szCs w:val="15"/>
                              <w:lang w:val="de-CH"/>
                            </w:rPr>
                          </w:pPr>
                          <w:r w:rsidRPr="00DC632E">
                            <w:rPr>
                              <w:sz w:val="15"/>
                              <w:szCs w:val="15"/>
                              <w:lang w:val="de-CH"/>
                            </w:rPr>
                            <w:t>AVM Engineering AG</w:t>
                          </w:r>
                        </w:p>
                        <w:p w14:paraId="2982FF81" w14:textId="77777777" w:rsidR="00DC632E" w:rsidRPr="00DC632E" w:rsidRDefault="00DC632E" w:rsidP="00B950D0">
                          <w:pPr>
                            <w:ind w:right="1421"/>
                            <w:rPr>
                              <w:sz w:val="15"/>
                              <w:szCs w:val="15"/>
                              <w:lang w:val="de-CH"/>
                            </w:rPr>
                          </w:pPr>
                          <w:r w:rsidRPr="00DC632E">
                            <w:rPr>
                              <w:sz w:val="15"/>
                              <w:szCs w:val="15"/>
                              <w:lang w:val="de-CH"/>
                            </w:rPr>
                            <w:t>Landstrasse 25</w:t>
                          </w:r>
                        </w:p>
                        <w:p w14:paraId="2190B169" w14:textId="77777777" w:rsidR="00DC632E" w:rsidRPr="00DC632E" w:rsidRDefault="00DC632E" w:rsidP="00B950D0">
                          <w:pPr>
                            <w:ind w:right="1421"/>
                            <w:rPr>
                              <w:sz w:val="15"/>
                              <w:szCs w:val="15"/>
                              <w:lang w:val="de-CH"/>
                            </w:rPr>
                          </w:pPr>
                          <w:r w:rsidRPr="00DC632E">
                            <w:rPr>
                              <w:sz w:val="15"/>
                              <w:szCs w:val="15"/>
                              <w:lang w:val="de-CH"/>
                            </w:rPr>
                            <w:t>9606 Bütschwil</w:t>
                          </w:r>
                        </w:p>
                        <w:p w14:paraId="46F2CFCD" w14:textId="77777777" w:rsidR="00DC632E" w:rsidRPr="00DC632E" w:rsidRDefault="00DC632E" w:rsidP="00B950D0">
                          <w:pPr>
                            <w:ind w:right="1421"/>
                            <w:rPr>
                              <w:sz w:val="15"/>
                              <w:szCs w:val="15"/>
                              <w:lang w:val="de-CH"/>
                            </w:rPr>
                          </w:pPr>
                        </w:p>
                        <w:p w14:paraId="6C1AD053" w14:textId="77777777" w:rsidR="00DC632E" w:rsidRPr="00DC632E" w:rsidRDefault="00DC632E" w:rsidP="00B950D0">
                          <w:pPr>
                            <w:ind w:right="1421"/>
                            <w:rPr>
                              <w:sz w:val="15"/>
                              <w:szCs w:val="15"/>
                              <w:lang w:val="de-CH"/>
                            </w:rPr>
                          </w:pPr>
                          <w:r w:rsidRPr="00DC632E">
                            <w:rPr>
                              <w:sz w:val="15"/>
                              <w:szCs w:val="15"/>
                              <w:lang w:val="de-CH"/>
                            </w:rPr>
                            <w:t>Telefon +41 71 980 07 70</w:t>
                          </w:r>
                        </w:p>
                        <w:p w14:paraId="5BB6ECB9" w14:textId="77777777" w:rsidR="00DC632E" w:rsidRPr="00DC632E" w:rsidRDefault="00DC632E" w:rsidP="00B950D0">
                          <w:pPr>
                            <w:ind w:right="1421"/>
                            <w:rPr>
                              <w:sz w:val="15"/>
                              <w:szCs w:val="15"/>
                              <w:lang w:val="fr-CH"/>
                            </w:rPr>
                          </w:pPr>
                          <w:r w:rsidRPr="00DC632E">
                            <w:rPr>
                              <w:sz w:val="15"/>
                              <w:szCs w:val="15"/>
                              <w:lang w:val="fr-CH"/>
                            </w:rPr>
                            <w:t>Fax +41 71 980 07 79</w:t>
                          </w:r>
                        </w:p>
                        <w:p w14:paraId="13A456B1" w14:textId="77777777" w:rsidR="00DC632E" w:rsidRPr="00DC632E" w:rsidRDefault="00DC632E" w:rsidP="00B950D0">
                          <w:pPr>
                            <w:ind w:right="1421"/>
                            <w:rPr>
                              <w:sz w:val="15"/>
                              <w:szCs w:val="15"/>
                              <w:lang w:val="fr-CH"/>
                            </w:rPr>
                          </w:pPr>
                        </w:p>
                        <w:p w14:paraId="229E83D8" w14:textId="77777777" w:rsidR="00DC632E" w:rsidRPr="00DC632E" w:rsidRDefault="00DC632E" w:rsidP="00B950D0">
                          <w:pPr>
                            <w:ind w:right="1421"/>
                            <w:rPr>
                              <w:sz w:val="15"/>
                              <w:szCs w:val="15"/>
                              <w:lang w:val="fr-CH"/>
                            </w:rPr>
                          </w:pPr>
                          <w:r w:rsidRPr="00DC632E">
                            <w:rPr>
                              <w:sz w:val="15"/>
                              <w:szCs w:val="15"/>
                              <w:lang w:val="fr-CH"/>
                            </w:rPr>
                            <w:t>www.avm-engineering.ch</w:t>
                          </w:r>
                        </w:p>
                        <w:p w14:paraId="3634AA25" w14:textId="77777777" w:rsidR="00DC632E" w:rsidRPr="00DC632E" w:rsidRDefault="00DC632E" w:rsidP="00B950D0">
                          <w:pPr>
                            <w:ind w:right="1421"/>
                            <w:rPr>
                              <w:sz w:val="15"/>
                              <w:szCs w:val="15"/>
                              <w:lang w:val="fr-CH"/>
                            </w:rPr>
                          </w:pPr>
                          <w:r w:rsidRPr="00DC632E">
                            <w:rPr>
                              <w:sz w:val="15"/>
                              <w:szCs w:val="15"/>
                              <w:lang w:val="fr-CH"/>
                            </w:rPr>
                            <w:t>info@avm-engineering.ch</w:t>
                          </w:r>
                        </w:p>
                        <w:p w14:paraId="1D701B85" w14:textId="77777777" w:rsidR="00DC632E" w:rsidRPr="00DC632E" w:rsidRDefault="00DC632E" w:rsidP="00B950D0">
                          <w:pPr>
                            <w:ind w:right="1421"/>
                            <w:rPr>
                              <w:sz w:val="15"/>
                              <w:szCs w:val="15"/>
                              <w:lang w:val="fr-CH"/>
                            </w:rPr>
                          </w:pPr>
                        </w:p>
                        <w:p w14:paraId="70DC7B21" w14:textId="77777777" w:rsidR="00DC632E" w:rsidRPr="00DC632E" w:rsidRDefault="00DC632E" w:rsidP="00B950D0">
                          <w:pPr>
                            <w:ind w:right="1421"/>
                            <w:rPr>
                              <w:sz w:val="15"/>
                              <w:szCs w:val="15"/>
                              <w:lang w:val="fr-CH"/>
                            </w:rPr>
                          </w:pPr>
                        </w:p>
                        <w:p w14:paraId="556C9B92" w14:textId="77777777" w:rsidR="00DC632E" w:rsidRPr="001B3B4C" w:rsidRDefault="00DC632E"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F227BD">
                            <w:rPr>
                              <w:noProof/>
                              <w:sz w:val="15"/>
                              <w:szCs w:val="15"/>
                            </w:rPr>
                            <w:t>04.12.2014</w:t>
                          </w:r>
                          <w:r w:rsidRPr="001B3B4C">
                            <w:rPr>
                              <w:sz w:val="15"/>
                              <w:szCs w:val="15"/>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377.9pt;margin-top:55.75pt;width:183.95pt;height:123.7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14:paraId="533EC11B" w14:textId="77777777" w:rsidR="00DC632E" w:rsidRPr="00DC632E" w:rsidRDefault="00DC632E" w:rsidP="00B950D0">
                    <w:pPr>
                      <w:ind w:right="1421"/>
                      <w:rPr>
                        <w:sz w:val="15"/>
                        <w:szCs w:val="15"/>
                        <w:lang w:val="de-CH"/>
                      </w:rPr>
                    </w:pPr>
                    <w:r w:rsidRPr="00DC632E">
                      <w:rPr>
                        <w:sz w:val="15"/>
                        <w:szCs w:val="15"/>
                        <w:lang w:val="de-CH"/>
                      </w:rPr>
                      <w:t>AVM Engineering AG</w:t>
                    </w:r>
                  </w:p>
                  <w:p w14:paraId="2982FF81" w14:textId="77777777" w:rsidR="00DC632E" w:rsidRPr="00DC632E" w:rsidRDefault="00DC632E" w:rsidP="00B950D0">
                    <w:pPr>
                      <w:ind w:right="1421"/>
                      <w:rPr>
                        <w:sz w:val="15"/>
                        <w:szCs w:val="15"/>
                        <w:lang w:val="de-CH"/>
                      </w:rPr>
                    </w:pPr>
                    <w:r w:rsidRPr="00DC632E">
                      <w:rPr>
                        <w:sz w:val="15"/>
                        <w:szCs w:val="15"/>
                        <w:lang w:val="de-CH"/>
                      </w:rPr>
                      <w:t>Landstrasse 25</w:t>
                    </w:r>
                  </w:p>
                  <w:p w14:paraId="2190B169" w14:textId="77777777" w:rsidR="00DC632E" w:rsidRPr="00DC632E" w:rsidRDefault="00DC632E" w:rsidP="00B950D0">
                    <w:pPr>
                      <w:ind w:right="1421"/>
                      <w:rPr>
                        <w:sz w:val="15"/>
                        <w:szCs w:val="15"/>
                        <w:lang w:val="de-CH"/>
                      </w:rPr>
                    </w:pPr>
                    <w:r w:rsidRPr="00DC632E">
                      <w:rPr>
                        <w:sz w:val="15"/>
                        <w:szCs w:val="15"/>
                        <w:lang w:val="de-CH"/>
                      </w:rPr>
                      <w:t>9606 Bütschwil</w:t>
                    </w:r>
                  </w:p>
                  <w:p w14:paraId="46F2CFCD" w14:textId="77777777" w:rsidR="00DC632E" w:rsidRPr="00DC632E" w:rsidRDefault="00DC632E" w:rsidP="00B950D0">
                    <w:pPr>
                      <w:ind w:right="1421"/>
                      <w:rPr>
                        <w:sz w:val="15"/>
                        <w:szCs w:val="15"/>
                        <w:lang w:val="de-CH"/>
                      </w:rPr>
                    </w:pPr>
                  </w:p>
                  <w:p w14:paraId="6C1AD053" w14:textId="77777777" w:rsidR="00DC632E" w:rsidRPr="00DC632E" w:rsidRDefault="00DC632E" w:rsidP="00B950D0">
                    <w:pPr>
                      <w:ind w:right="1421"/>
                      <w:rPr>
                        <w:sz w:val="15"/>
                        <w:szCs w:val="15"/>
                        <w:lang w:val="de-CH"/>
                      </w:rPr>
                    </w:pPr>
                    <w:r w:rsidRPr="00DC632E">
                      <w:rPr>
                        <w:sz w:val="15"/>
                        <w:szCs w:val="15"/>
                        <w:lang w:val="de-CH"/>
                      </w:rPr>
                      <w:t>Telefon +41 71 980 07 70</w:t>
                    </w:r>
                  </w:p>
                  <w:p w14:paraId="5BB6ECB9" w14:textId="77777777" w:rsidR="00DC632E" w:rsidRPr="00DC632E" w:rsidRDefault="00DC632E" w:rsidP="00B950D0">
                    <w:pPr>
                      <w:ind w:right="1421"/>
                      <w:rPr>
                        <w:sz w:val="15"/>
                        <w:szCs w:val="15"/>
                        <w:lang w:val="fr-CH"/>
                      </w:rPr>
                    </w:pPr>
                    <w:r w:rsidRPr="00DC632E">
                      <w:rPr>
                        <w:sz w:val="15"/>
                        <w:szCs w:val="15"/>
                        <w:lang w:val="fr-CH"/>
                      </w:rPr>
                      <w:t>Fax +41 71 980 07 79</w:t>
                    </w:r>
                  </w:p>
                  <w:p w14:paraId="13A456B1" w14:textId="77777777" w:rsidR="00DC632E" w:rsidRPr="00DC632E" w:rsidRDefault="00DC632E" w:rsidP="00B950D0">
                    <w:pPr>
                      <w:ind w:right="1421"/>
                      <w:rPr>
                        <w:sz w:val="15"/>
                        <w:szCs w:val="15"/>
                        <w:lang w:val="fr-CH"/>
                      </w:rPr>
                    </w:pPr>
                  </w:p>
                  <w:p w14:paraId="229E83D8" w14:textId="77777777" w:rsidR="00DC632E" w:rsidRPr="00DC632E" w:rsidRDefault="00DC632E" w:rsidP="00B950D0">
                    <w:pPr>
                      <w:ind w:right="1421"/>
                      <w:rPr>
                        <w:sz w:val="15"/>
                        <w:szCs w:val="15"/>
                        <w:lang w:val="fr-CH"/>
                      </w:rPr>
                    </w:pPr>
                    <w:r w:rsidRPr="00DC632E">
                      <w:rPr>
                        <w:sz w:val="15"/>
                        <w:szCs w:val="15"/>
                        <w:lang w:val="fr-CH"/>
                      </w:rPr>
                      <w:t>www.avm-engineering.ch</w:t>
                    </w:r>
                  </w:p>
                  <w:p w14:paraId="3634AA25" w14:textId="77777777" w:rsidR="00DC632E" w:rsidRPr="00DC632E" w:rsidRDefault="00DC632E" w:rsidP="00B950D0">
                    <w:pPr>
                      <w:ind w:right="1421"/>
                      <w:rPr>
                        <w:sz w:val="15"/>
                        <w:szCs w:val="15"/>
                        <w:lang w:val="fr-CH"/>
                      </w:rPr>
                    </w:pPr>
                    <w:r w:rsidRPr="00DC632E">
                      <w:rPr>
                        <w:sz w:val="15"/>
                        <w:szCs w:val="15"/>
                        <w:lang w:val="fr-CH"/>
                      </w:rPr>
                      <w:t>info@avm-engineering.ch</w:t>
                    </w:r>
                  </w:p>
                  <w:p w14:paraId="1D701B85" w14:textId="77777777" w:rsidR="00DC632E" w:rsidRPr="00DC632E" w:rsidRDefault="00DC632E" w:rsidP="00B950D0">
                    <w:pPr>
                      <w:ind w:right="1421"/>
                      <w:rPr>
                        <w:sz w:val="15"/>
                        <w:szCs w:val="15"/>
                        <w:lang w:val="fr-CH"/>
                      </w:rPr>
                    </w:pPr>
                  </w:p>
                  <w:p w14:paraId="70DC7B21" w14:textId="77777777" w:rsidR="00DC632E" w:rsidRPr="00DC632E" w:rsidRDefault="00DC632E" w:rsidP="00B950D0">
                    <w:pPr>
                      <w:ind w:right="1421"/>
                      <w:rPr>
                        <w:sz w:val="15"/>
                        <w:szCs w:val="15"/>
                        <w:lang w:val="fr-CH"/>
                      </w:rPr>
                    </w:pPr>
                  </w:p>
                  <w:p w14:paraId="556C9B92" w14:textId="77777777" w:rsidR="00DC632E" w:rsidRPr="001B3B4C" w:rsidRDefault="00DC632E"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F227BD">
                      <w:rPr>
                        <w:noProof/>
                        <w:sz w:val="15"/>
                        <w:szCs w:val="15"/>
                      </w:rPr>
                      <w:t>04.12.2014</w:t>
                    </w:r>
                    <w:r w:rsidRPr="001B3B4C">
                      <w:rPr>
                        <w:sz w:val="15"/>
                        <w:szCs w:val="15"/>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004"/>
    <w:multiLevelType w:val="hybridMultilevel"/>
    <w:tmpl w:val="64CED1A0"/>
    <w:lvl w:ilvl="0" w:tplc="324633A4">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
    <w:nsid w:val="0BEF0019"/>
    <w:multiLevelType w:val="hybridMultilevel"/>
    <w:tmpl w:val="CE9854D0"/>
    <w:lvl w:ilvl="0" w:tplc="0407000F">
      <w:start w:val="1"/>
      <w:numFmt w:val="decimal"/>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2">
    <w:nsid w:val="10320254"/>
    <w:multiLevelType w:val="hybridMultilevel"/>
    <w:tmpl w:val="837833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5D195E"/>
    <w:multiLevelType w:val="hybridMultilevel"/>
    <w:tmpl w:val="E35E29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37C2B2C"/>
    <w:multiLevelType w:val="hybridMultilevel"/>
    <w:tmpl w:val="DBDAE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3DA49CC"/>
    <w:multiLevelType w:val="hybridMultilevel"/>
    <w:tmpl w:val="A67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010E2E"/>
    <w:multiLevelType w:val="hybridMultilevel"/>
    <w:tmpl w:val="60D89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9726A15"/>
    <w:multiLevelType w:val="hybridMultilevel"/>
    <w:tmpl w:val="01FEC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DBC7F01"/>
    <w:multiLevelType w:val="hybridMultilevel"/>
    <w:tmpl w:val="2E722144"/>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9">
    <w:nsid w:val="1E7F13EB"/>
    <w:multiLevelType w:val="hybridMultilevel"/>
    <w:tmpl w:val="60725986"/>
    <w:lvl w:ilvl="0" w:tplc="9EA82792">
      <w:numFmt w:val="bullet"/>
      <w:lvlText w:val="-"/>
      <w:lvlJc w:val="left"/>
      <w:pPr>
        <w:ind w:left="720" w:hanging="360"/>
      </w:pPr>
      <w:rPr>
        <w:rFonts w:ascii="Calibri" w:eastAsia="Calibri"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0">
    <w:nsid w:val="24D41CBB"/>
    <w:multiLevelType w:val="hybridMultilevel"/>
    <w:tmpl w:val="BF940C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70A68E5"/>
    <w:multiLevelType w:val="hybridMultilevel"/>
    <w:tmpl w:val="8EF83F1C"/>
    <w:lvl w:ilvl="0" w:tplc="EAD483D4">
      <w:start w:val="16"/>
      <w:numFmt w:val="bullet"/>
      <w:lvlText w:val="-"/>
      <w:lvlJc w:val="left"/>
      <w:pPr>
        <w:ind w:left="1211" w:hanging="360"/>
      </w:pPr>
      <w:rPr>
        <w:rFonts w:ascii="PT Sans" w:eastAsia="Times New Roman" w:hAnsi="PT Sans" w:cs="Times New Roman" w:hint="default"/>
      </w:rPr>
    </w:lvl>
    <w:lvl w:ilvl="1" w:tplc="04070003">
      <w:start w:val="1"/>
      <w:numFmt w:val="bullet"/>
      <w:lvlText w:val="o"/>
      <w:lvlJc w:val="left"/>
      <w:pPr>
        <w:ind w:left="1931" w:hanging="360"/>
      </w:pPr>
      <w:rPr>
        <w:rFonts w:ascii="Courier New" w:hAnsi="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12">
    <w:nsid w:val="2A7C03E1"/>
    <w:multiLevelType w:val="hybridMultilevel"/>
    <w:tmpl w:val="FAEE2E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B7A2DED"/>
    <w:multiLevelType w:val="hybridMultilevel"/>
    <w:tmpl w:val="3DF41AF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4607F46"/>
    <w:multiLevelType w:val="hybridMultilevel"/>
    <w:tmpl w:val="FC4805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6AA45A9"/>
    <w:multiLevelType w:val="hybridMultilevel"/>
    <w:tmpl w:val="5DBA3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7AE5066"/>
    <w:multiLevelType w:val="hybridMultilevel"/>
    <w:tmpl w:val="282EE050"/>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18">
    <w:nsid w:val="4E880546"/>
    <w:multiLevelType w:val="hybridMultilevel"/>
    <w:tmpl w:val="5F8CF78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24740DF"/>
    <w:multiLevelType w:val="hybridMultilevel"/>
    <w:tmpl w:val="DF28AE1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9B838E4"/>
    <w:multiLevelType w:val="hybridMultilevel"/>
    <w:tmpl w:val="A9D6F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ABD5A4F"/>
    <w:multiLevelType w:val="hybridMultilevel"/>
    <w:tmpl w:val="C9601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F1C70E3"/>
    <w:multiLevelType w:val="hybridMultilevel"/>
    <w:tmpl w:val="6052C154"/>
    <w:lvl w:ilvl="0" w:tplc="9CE6BA94">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770026A"/>
    <w:multiLevelType w:val="hybridMultilevel"/>
    <w:tmpl w:val="79181F9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4">
    <w:nsid w:val="678762C2"/>
    <w:multiLevelType w:val="hybridMultilevel"/>
    <w:tmpl w:val="8B8AD7FA"/>
    <w:lvl w:ilvl="0" w:tplc="53F2DE74">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6FC9530B"/>
    <w:multiLevelType w:val="hybridMultilevel"/>
    <w:tmpl w:val="17B277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16614C2"/>
    <w:multiLevelType w:val="hybridMultilevel"/>
    <w:tmpl w:val="919EDF5E"/>
    <w:lvl w:ilvl="0" w:tplc="729A1D9E">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21D01D3"/>
    <w:multiLevelType w:val="multilevel"/>
    <w:tmpl w:val="FFC0EBB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berschrift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8">
    <w:nsid w:val="738471EF"/>
    <w:multiLevelType w:val="hybridMultilevel"/>
    <w:tmpl w:val="6F0CBA78"/>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29">
    <w:nsid w:val="7ADC2FAA"/>
    <w:multiLevelType w:val="hybridMultilevel"/>
    <w:tmpl w:val="850C85B0"/>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1"/>
  </w:num>
  <w:num w:numId="4">
    <w:abstractNumId w:val="27"/>
  </w:num>
  <w:num w:numId="5">
    <w:abstractNumId w:val="19"/>
  </w:num>
  <w:num w:numId="6">
    <w:abstractNumId w:val="18"/>
  </w:num>
  <w:num w:numId="7">
    <w:abstractNumId w:val="0"/>
  </w:num>
  <w:num w:numId="8">
    <w:abstractNumId w:val="11"/>
  </w:num>
  <w:num w:numId="9">
    <w:abstractNumId w:val="3"/>
  </w:num>
  <w:num w:numId="10">
    <w:abstractNumId w:val="7"/>
  </w:num>
  <w:num w:numId="11">
    <w:abstractNumId w:val="16"/>
  </w:num>
  <w:num w:numId="12">
    <w:abstractNumId w:val="9"/>
  </w:num>
  <w:num w:numId="13">
    <w:abstractNumId w:val="5"/>
  </w:num>
  <w:num w:numId="14">
    <w:abstractNumId w:val="23"/>
  </w:num>
  <w:num w:numId="15">
    <w:abstractNumId w:val="2"/>
  </w:num>
  <w:num w:numId="16">
    <w:abstractNumId w:val="12"/>
  </w:num>
  <w:num w:numId="17">
    <w:abstractNumId w:val="24"/>
  </w:num>
  <w:num w:numId="18">
    <w:abstractNumId w:val="13"/>
  </w:num>
  <w:num w:numId="19">
    <w:abstractNumId w:val="15"/>
  </w:num>
  <w:num w:numId="20">
    <w:abstractNumId w:val="20"/>
  </w:num>
  <w:num w:numId="21">
    <w:abstractNumId w:val="6"/>
  </w:num>
  <w:num w:numId="22">
    <w:abstractNumId w:val="28"/>
  </w:num>
  <w:num w:numId="23">
    <w:abstractNumId w:val="17"/>
  </w:num>
  <w:num w:numId="24">
    <w:abstractNumId w:val="29"/>
  </w:num>
  <w:num w:numId="25">
    <w:abstractNumId w:val="25"/>
  </w:num>
  <w:num w:numId="26">
    <w:abstractNumId w:val="4"/>
  </w:num>
  <w:num w:numId="27">
    <w:abstractNumId w:val="26"/>
  </w:num>
  <w:num w:numId="28">
    <w:abstractNumId w:val="22"/>
  </w:num>
  <w:num w:numId="29">
    <w:abstractNumId w:val="10"/>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6DD9"/>
    <w:rsid w:val="00010D3E"/>
    <w:rsid w:val="00013609"/>
    <w:rsid w:val="00015034"/>
    <w:rsid w:val="000171A6"/>
    <w:rsid w:val="000254A3"/>
    <w:rsid w:val="00025539"/>
    <w:rsid w:val="000255F8"/>
    <w:rsid w:val="00035DA5"/>
    <w:rsid w:val="00055FC0"/>
    <w:rsid w:val="00056803"/>
    <w:rsid w:val="000634CC"/>
    <w:rsid w:val="00066E96"/>
    <w:rsid w:val="00071E0E"/>
    <w:rsid w:val="00080D15"/>
    <w:rsid w:val="000856F8"/>
    <w:rsid w:val="00087447"/>
    <w:rsid w:val="000902F8"/>
    <w:rsid w:val="000B0BEE"/>
    <w:rsid w:val="000B10C5"/>
    <w:rsid w:val="000F1E7F"/>
    <w:rsid w:val="00102F93"/>
    <w:rsid w:val="00111B80"/>
    <w:rsid w:val="00113494"/>
    <w:rsid w:val="0012227A"/>
    <w:rsid w:val="001238E5"/>
    <w:rsid w:val="00142253"/>
    <w:rsid w:val="0015051F"/>
    <w:rsid w:val="001521C9"/>
    <w:rsid w:val="001577E7"/>
    <w:rsid w:val="00161267"/>
    <w:rsid w:val="00183536"/>
    <w:rsid w:val="00187A76"/>
    <w:rsid w:val="001A7E06"/>
    <w:rsid w:val="001B3B4C"/>
    <w:rsid w:val="001F4F9A"/>
    <w:rsid w:val="001F6AC4"/>
    <w:rsid w:val="00201234"/>
    <w:rsid w:val="00204C64"/>
    <w:rsid w:val="00215B08"/>
    <w:rsid w:val="00216AC3"/>
    <w:rsid w:val="002239EF"/>
    <w:rsid w:val="00233476"/>
    <w:rsid w:val="00240347"/>
    <w:rsid w:val="00260F34"/>
    <w:rsid w:val="00263C45"/>
    <w:rsid w:val="00264929"/>
    <w:rsid w:val="00265287"/>
    <w:rsid w:val="002701DC"/>
    <w:rsid w:val="00272A48"/>
    <w:rsid w:val="00281C91"/>
    <w:rsid w:val="00287D6D"/>
    <w:rsid w:val="002B6DAC"/>
    <w:rsid w:val="002C11DB"/>
    <w:rsid w:val="002C668E"/>
    <w:rsid w:val="002E1629"/>
    <w:rsid w:val="0031520F"/>
    <w:rsid w:val="00317BEC"/>
    <w:rsid w:val="003211AD"/>
    <w:rsid w:val="0032462A"/>
    <w:rsid w:val="00330768"/>
    <w:rsid w:val="00333589"/>
    <w:rsid w:val="00336482"/>
    <w:rsid w:val="0034034F"/>
    <w:rsid w:val="0035005F"/>
    <w:rsid w:val="003524BD"/>
    <w:rsid w:val="003674CD"/>
    <w:rsid w:val="003740BF"/>
    <w:rsid w:val="00375037"/>
    <w:rsid w:val="00386C36"/>
    <w:rsid w:val="00393B62"/>
    <w:rsid w:val="003C53C8"/>
    <w:rsid w:val="003D226E"/>
    <w:rsid w:val="003D57C2"/>
    <w:rsid w:val="003F5000"/>
    <w:rsid w:val="00414875"/>
    <w:rsid w:val="00430F13"/>
    <w:rsid w:val="00466E22"/>
    <w:rsid w:val="00472A45"/>
    <w:rsid w:val="00476F63"/>
    <w:rsid w:val="00483A96"/>
    <w:rsid w:val="00484C9B"/>
    <w:rsid w:val="00493DB6"/>
    <w:rsid w:val="004A367E"/>
    <w:rsid w:val="004A631C"/>
    <w:rsid w:val="004D2477"/>
    <w:rsid w:val="004E49AF"/>
    <w:rsid w:val="0050081F"/>
    <w:rsid w:val="005059C3"/>
    <w:rsid w:val="00506EDB"/>
    <w:rsid w:val="00513FF4"/>
    <w:rsid w:val="005143D5"/>
    <w:rsid w:val="00515AA2"/>
    <w:rsid w:val="00520A10"/>
    <w:rsid w:val="005217A6"/>
    <w:rsid w:val="00521D91"/>
    <w:rsid w:val="0052246A"/>
    <w:rsid w:val="00524041"/>
    <w:rsid w:val="00545360"/>
    <w:rsid w:val="00547B89"/>
    <w:rsid w:val="00550840"/>
    <w:rsid w:val="00564AAD"/>
    <w:rsid w:val="00572BD2"/>
    <w:rsid w:val="00580B4C"/>
    <w:rsid w:val="00582407"/>
    <w:rsid w:val="00596D24"/>
    <w:rsid w:val="005C00C6"/>
    <w:rsid w:val="005C17BD"/>
    <w:rsid w:val="005C1A73"/>
    <w:rsid w:val="005C37C8"/>
    <w:rsid w:val="005E45FC"/>
    <w:rsid w:val="005F0869"/>
    <w:rsid w:val="00615AB9"/>
    <w:rsid w:val="0064112B"/>
    <w:rsid w:val="00643B03"/>
    <w:rsid w:val="0064697B"/>
    <w:rsid w:val="00646C85"/>
    <w:rsid w:val="00647DFC"/>
    <w:rsid w:val="006559E6"/>
    <w:rsid w:val="006643DB"/>
    <w:rsid w:val="00670FBC"/>
    <w:rsid w:val="00680B93"/>
    <w:rsid w:val="006979CB"/>
    <w:rsid w:val="006A44D8"/>
    <w:rsid w:val="006A628F"/>
    <w:rsid w:val="006A659A"/>
    <w:rsid w:val="006B3DAF"/>
    <w:rsid w:val="006C3932"/>
    <w:rsid w:val="006E16D9"/>
    <w:rsid w:val="006E31D3"/>
    <w:rsid w:val="006F34EE"/>
    <w:rsid w:val="006F3551"/>
    <w:rsid w:val="006F494B"/>
    <w:rsid w:val="00700D6A"/>
    <w:rsid w:val="00704D29"/>
    <w:rsid w:val="0072565B"/>
    <w:rsid w:val="00727B23"/>
    <w:rsid w:val="0073500C"/>
    <w:rsid w:val="00755B13"/>
    <w:rsid w:val="007606A1"/>
    <w:rsid w:val="00762144"/>
    <w:rsid w:val="00773D91"/>
    <w:rsid w:val="007825ED"/>
    <w:rsid w:val="00796E44"/>
    <w:rsid w:val="007A52E1"/>
    <w:rsid w:val="007D311D"/>
    <w:rsid w:val="007D60BF"/>
    <w:rsid w:val="007F25D3"/>
    <w:rsid w:val="007F4C7D"/>
    <w:rsid w:val="00813191"/>
    <w:rsid w:val="00815EEC"/>
    <w:rsid w:val="00832F7E"/>
    <w:rsid w:val="0083389D"/>
    <w:rsid w:val="00841248"/>
    <w:rsid w:val="00842F89"/>
    <w:rsid w:val="0085639A"/>
    <w:rsid w:val="00861214"/>
    <w:rsid w:val="00865A44"/>
    <w:rsid w:val="00886FDA"/>
    <w:rsid w:val="008B04F1"/>
    <w:rsid w:val="008E40E4"/>
    <w:rsid w:val="008E5E92"/>
    <w:rsid w:val="008F2BA8"/>
    <w:rsid w:val="008F2EC1"/>
    <w:rsid w:val="008F430E"/>
    <w:rsid w:val="008F4700"/>
    <w:rsid w:val="008F6025"/>
    <w:rsid w:val="008F63BF"/>
    <w:rsid w:val="00903CF6"/>
    <w:rsid w:val="00921774"/>
    <w:rsid w:val="00926A86"/>
    <w:rsid w:val="00933A2B"/>
    <w:rsid w:val="00946BF2"/>
    <w:rsid w:val="00950F16"/>
    <w:rsid w:val="009617B7"/>
    <w:rsid w:val="00967431"/>
    <w:rsid w:val="00994B2D"/>
    <w:rsid w:val="009A0602"/>
    <w:rsid w:val="009A323F"/>
    <w:rsid w:val="009A3EEB"/>
    <w:rsid w:val="009B3472"/>
    <w:rsid w:val="009B4D87"/>
    <w:rsid w:val="009C7255"/>
    <w:rsid w:val="009D0801"/>
    <w:rsid w:val="009D572D"/>
    <w:rsid w:val="009D5F27"/>
    <w:rsid w:val="009E4A18"/>
    <w:rsid w:val="009F4A81"/>
    <w:rsid w:val="009F75BD"/>
    <w:rsid w:val="00A03C8C"/>
    <w:rsid w:val="00A03E47"/>
    <w:rsid w:val="00A11ABF"/>
    <w:rsid w:val="00A23BA2"/>
    <w:rsid w:val="00A34D48"/>
    <w:rsid w:val="00A36358"/>
    <w:rsid w:val="00A4382C"/>
    <w:rsid w:val="00A73D8B"/>
    <w:rsid w:val="00A7778F"/>
    <w:rsid w:val="00A82B4A"/>
    <w:rsid w:val="00A954BD"/>
    <w:rsid w:val="00AA5902"/>
    <w:rsid w:val="00AA5DFF"/>
    <w:rsid w:val="00AD11F6"/>
    <w:rsid w:val="00AD1E75"/>
    <w:rsid w:val="00AD238A"/>
    <w:rsid w:val="00AD407E"/>
    <w:rsid w:val="00AD518B"/>
    <w:rsid w:val="00AD6E30"/>
    <w:rsid w:val="00AE6F34"/>
    <w:rsid w:val="00AF0014"/>
    <w:rsid w:val="00AF687F"/>
    <w:rsid w:val="00AF6FE7"/>
    <w:rsid w:val="00B10863"/>
    <w:rsid w:val="00B10DFC"/>
    <w:rsid w:val="00B2088F"/>
    <w:rsid w:val="00B24EE8"/>
    <w:rsid w:val="00B275D1"/>
    <w:rsid w:val="00B45670"/>
    <w:rsid w:val="00B4640B"/>
    <w:rsid w:val="00B644E3"/>
    <w:rsid w:val="00B91C5F"/>
    <w:rsid w:val="00B94AD2"/>
    <w:rsid w:val="00B950D0"/>
    <w:rsid w:val="00B9588F"/>
    <w:rsid w:val="00BC47F1"/>
    <w:rsid w:val="00BC711F"/>
    <w:rsid w:val="00BE2CAC"/>
    <w:rsid w:val="00BE36F7"/>
    <w:rsid w:val="00BF4676"/>
    <w:rsid w:val="00C06DA4"/>
    <w:rsid w:val="00C07EA0"/>
    <w:rsid w:val="00C23FEC"/>
    <w:rsid w:val="00C25A27"/>
    <w:rsid w:val="00C32401"/>
    <w:rsid w:val="00C3716B"/>
    <w:rsid w:val="00C418B1"/>
    <w:rsid w:val="00C60A6E"/>
    <w:rsid w:val="00C63F91"/>
    <w:rsid w:val="00C66DD9"/>
    <w:rsid w:val="00C673DE"/>
    <w:rsid w:val="00C7566D"/>
    <w:rsid w:val="00C823D7"/>
    <w:rsid w:val="00C833F6"/>
    <w:rsid w:val="00C93537"/>
    <w:rsid w:val="00CA4A07"/>
    <w:rsid w:val="00CB3D22"/>
    <w:rsid w:val="00CB798F"/>
    <w:rsid w:val="00CC0509"/>
    <w:rsid w:val="00CD6D3E"/>
    <w:rsid w:val="00CE23EE"/>
    <w:rsid w:val="00CF2998"/>
    <w:rsid w:val="00D04B09"/>
    <w:rsid w:val="00D119C1"/>
    <w:rsid w:val="00D14696"/>
    <w:rsid w:val="00D20771"/>
    <w:rsid w:val="00D21AC6"/>
    <w:rsid w:val="00D2342D"/>
    <w:rsid w:val="00D26638"/>
    <w:rsid w:val="00D37353"/>
    <w:rsid w:val="00D42336"/>
    <w:rsid w:val="00D530A9"/>
    <w:rsid w:val="00D5513E"/>
    <w:rsid w:val="00D70AD3"/>
    <w:rsid w:val="00D710CB"/>
    <w:rsid w:val="00D71D82"/>
    <w:rsid w:val="00D74AA3"/>
    <w:rsid w:val="00D9496B"/>
    <w:rsid w:val="00D957B7"/>
    <w:rsid w:val="00DA1561"/>
    <w:rsid w:val="00DB283F"/>
    <w:rsid w:val="00DB2D38"/>
    <w:rsid w:val="00DB70C4"/>
    <w:rsid w:val="00DC632E"/>
    <w:rsid w:val="00DD5DC8"/>
    <w:rsid w:val="00E1309F"/>
    <w:rsid w:val="00E208C8"/>
    <w:rsid w:val="00E37FF1"/>
    <w:rsid w:val="00E42242"/>
    <w:rsid w:val="00E54C5E"/>
    <w:rsid w:val="00E57663"/>
    <w:rsid w:val="00E578DC"/>
    <w:rsid w:val="00E631F9"/>
    <w:rsid w:val="00E67A31"/>
    <w:rsid w:val="00E75701"/>
    <w:rsid w:val="00E85FFE"/>
    <w:rsid w:val="00EA3578"/>
    <w:rsid w:val="00EA5565"/>
    <w:rsid w:val="00EB474D"/>
    <w:rsid w:val="00EC2F4D"/>
    <w:rsid w:val="00ED081D"/>
    <w:rsid w:val="00ED51CE"/>
    <w:rsid w:val="00ED70C8"/>
    <w:rsid w:val="00EE0038"/>
    <w:rsid w:val="00EE08E6"/>
    <w:rsid w:val="00EE10AE"/>
    <w:rsid w:val="00EF2152"/>
    <w:rsid w:val="00F056DD"/>
    <w:rsid w:val="00F06591"/>
    <w:rsid w:val="00F10B4F"/>
    <w:rsid w:val="00F15CB1"/>
    <w:rsid w:val="00F17264"/>
    <w:rsid w:val="00F227BD"/>
    <w:rsid w:val="00F25ED0"/>
    <w:rsid w:val="00F40CFD"/>
    <w:rsid w:val="00F42D78"/>
    <w:rsid w:val="00F567DF"/>
    <w:rsid w:val="00F71BAE"/>
    <w:rsid w:val="00F729C0"/>
    <w:rsid w:val="00FB393F"/>
    <w:rsid w:val="00FD086F"/>
    <w:rsid w:val="00FD1F3E"/>
    <w:rsid w:val="00FE3F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520F"/>
    <w:pPr>
      <w:spacing w:after="0" w:line="240" w:lineRule="auto"/>
    </w:pPr>
    <w:rPr>
      <w:rFonts w:ascii="PT Sans" w:eastAsia="Times New Roman" w:hAnsi="PT Sans" w:cs="Times New Roman"/>
      <w:sz w:val="18"/>
      <w:szCs w:val="24"/>
      <w:lang w:val="en-GB" w:eastAsia="de-DE"/>
    </w:rPr>
  </w:style>
  <w:style w:type="paragraph" w:styleId="Heading1">
    <w:name w:val="heading 1"/>
    <w:basedOn w:val="Normal"/>
    <w:next w:val="Normal"/>
    <w:link w:val="Heading1Char"/>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Heading2">
    <w:name w:val="heading 2"/>
    <w:basedOn w:val="Normal"/>
    <w:next w:val="Normal"/>
    <w:link w:val="Heading2Char"/>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Heading3">
    <w:name w:val="heading 3"/>
    <w:basedOn w:val="Normal"/>
    <w:next w:val="Normal"/>
    <w:link w:val="Heading3Char"/>
    <w:uiPriority w:val="9"/>
    <w:unhideWhenUsed/>
    <w:qFormat/>
    <w:rsid w:val="00F227BD"/>
    <w:pPr>
      <w:keepNext/>
      <w:keepLines/>
      <w:numPr>
        <w:ilvl w:val="2"/>
        <w:numId w:val="4"/>
      </w:numPr>
      <w:tabs>
        <w:tab w:val="left" w:pos="567"/>
      </w:tabs>
      <w:spacing w:before="200"/>
      <w:outlineLvl w:val="2"/>
    </w:pPr>
    <w:rPr>
      <w:rFonts w:eastAsiaTheme="majorEastAsia" w:cstheme="majorBidi"/>
      <w:b/>
      <w:bCs/>
      <w:sz w:val="20"/>
    </w:rPr>
  </w:style>
  <w:style w:type="paragraph" w:styleId="Heading4">
    <w:name w:val="heading 4"/>
    <w:basedOn w:val="Normal"/>
    <w:next w:val="Normal"/>
    <w:link w:val="Heading4Char"/>
    <w:uiPriority w:val="9"/>
    <w:unhideWhenUsed/>
    <w:qFormat/>
    <w:rsid w:val="00F227BD"/>
    <w:pPr>
      <w:keepNext/>
      <w:keepLines/>
      <w:spacing w:before="200"/>
      <w:outlineLvl w:val="3"/>
    </w:pPr>
    <w:rPr>
      <w:b/>
      <w:szCs w:val="18"/>
    </w:rPr>
  </w:style>
  <w:style w:type="paragraph" w:styleId="Heading5">
    <w:name w:val="heading 5"/>
    <w:basedOn w:val="Normal"/>
    <w:next w:val="Normal"/>
    <w:link w:val="Heading5Char"/>
    <w:uiPriority w:val="9"/>
    <w:semiHidden/>
    <w:unhideWhenUsed/>
    <w:qFormat/>
    <w:rsid w:val="00F227BD"/>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227BD"/>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227BD"/>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27BD"/>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227BD"/>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7BD"/>
    <w:rPr>
      <w:rFonts w:ascii="PT Sans" w:eastAsiaTheme="majorEastAsia" w:hAnsi="PT Sans" w:cstheme="majorBidi"/>
      <w:b/>
      <w:bCs/>
      <w:sz w:val="28"/>
      <w:szCs w:val="18"/>
      <w:lang w:val="en-GB" w:eastAsia="de-DE"/>
    </w:rPr>
  </w:style>
  <w:style w:type="character" w:customStyle="1" w:styleId="Heading2Char">
    <w:name w:val="Heading 2 Char"/>
    <w:basedOn w:val="DefaultParagraphFont"/>
    <w:link w:val="Heading2"/>
    <w:uiPriority w:val="9"/>
    <w:rsid w:val="00F227BD"/>
    <w:rPr>
      <w:rFonts w:ascii="PT Sans" w:eastAsiaTheme="majorEastAsia" w:hAnsi="PT Sans" w:cstheme="majorBidi"/>
      <w:b/>
      <w:bCs/>
      <w:sz w:val="24"/>
      <w:szCs w:val="18"/>
      <w:lang w:val="en-GB" w:eastAsia="de-DE"/>
    </w:rPr>
  </w:style>
  <w:style w:type="character" w:customStyle="1" w:styleId="Heading3Char">
    <w:name w:val="Heading 3 Char"/>
    <w:basedOn w:val="DefaultParagraphFont"/>
    <w:link w:val="Heading3"/>
    <w:uiPriority w:val="9"/>
    <w:rsid w:val="00F227BD"/>
    <w:rPr>
      <w:rFonts w:ascii="PT Sans" w:eastAsiaTheme="majorEastAsia" w:hAnsi="PT Sans" w:cstheme="majorBidi"/>
      <w:b/>
      <w:bCs/>
      <w:sz w:val="20"/>
      <w:szCs w:val="24"/>
      <w:lang w:val="en-GB" w:eastAsia="de-DE"/>
    </w:rPr>
  </w:style>
  <w:style w:type="character" w:customStyle="1" w:styleId="Heading4Char">
    <w:name w:val="Heading 4 Char"/>
    <w:basedOn w:val="DefaultParagraphFont"/>
    <w:link w:val="Heading4"/>
    <w:uiPriority w:val="9"/>
    <w:rsid w:val="00F227BD"/>
    <w:rPr>
      <w:rFonts w:ascii="PT Sans" w:eastAsia="Times New Roman" w:hAnsi="PT Sans" w:cs="Times New Roman"/>
      <w:b/>
      <w:sz w:val="18"/>
      <w:szCs w:val="18"/>
      <w:lang w:eastAsia="de-DE"/>
    </w:rPr>
  </w:style>
  <w:style w:type="character" w:customStyle="1" w:styleId="Heading5Char">
    <w:name w:val="Heading 5 Char"/>
    <w:basedOn w:val="DefaultParagraphFont"/>
    <w:link w:val="Heading5"/>
    <w:uiPriority w:val="9"/>
    <w:semiHidden/>
    <w:rsid w:val="00F227BD"/>
    <w:rPr>
      <w:rFonts w:asciiTheme="majorHAnsi" w:eastAsiaTheme="majorEastAsia" w:hAnsiTheme="majorHAnsi" w:cstheme="majorBidi"/>
      <w:color w:val="243F60" w:themeColor="accent1" w:themeShade="7F"/>
      <w:sz w:val="18"/>
      <w:szCs w:val="24"/>
      <w:lang w:val="en-GB" w:eastAsia="de-DE"/>
    </w:rPr>
  </w:style>
  <w:style w:type="character" w:customStyle="1" w:styleId="Heading6Char">
    <w:name w:val="Heading 6 Char"/>
    <w:basedOn w:val="DefaultParagraphFont"/>
    <w:link w:val="Heading6"/>
    <w:uiPriority w:val="9"/>
    <w:semiHidden/>
    <w:rsid w:val="00F227BD"/>
    <w:rPr>
      <w:rFonts w:asciiTheme="majorHAnsi" w:eastAsiaTheme="majorEastAsia" w:hAnsiTheme="majorHAnsi" w:cstheme="majorBidi"/>
      <w:i/>
      <w:iCs/>
      <w:color w:val="243F60" w:themeColor="accent1" w:themeShade="7F"/>
      <w:sz w:val="18"/>
      <w:szCs w:val="24"/>
      <w:lang w:val="en-GB" w:eastAsia="de-DE"/>
    </w:rPr>
  </w:style>
  <w:style w:type="character" w:customStyle="1" w:styleId="Heading7Char">
    <w:name w:val="Heading 7 Char"/>
    <w:basedOn w:val="DefaultParagraphFont"/>
    <w:link w:val="Heading7"/>
    <w:uiPriority w:val="9"/>
    <w:semiHidden/>
    <w:rsid w:val="00F227BD"/>
    <w:rPr>
      <w:rFonts w:asciiTheme="majorHAnsi" w:eastAsiaTheme="majorEastAsia" w:hAnsiTheme="majorHAnsi" w:cstheme="majorBidi"/>
      <w:i/>
      <w:iCs/>
      <w:color w:val="404040" w:themeColor="text1" w:themeTint="BF"/>
      <w:sz w:val="18"/>
      <w:szCs w:val="24"/>
      <w:lang w:val="en-GB" w:eastAsia="de-DE"/>
    </w:rPr>
  </w:style>
  <w:style w:type="character" w:customStyle="1" w:styleId="Heading8Char">
    <w:name w:val="Heading 8 Char"/>
    <w:basedOn w:val="DefaultParagraphFont"/>
    <w:link w:val="Heading8"/>
    <w:uiPriority w:val="9"/>
    <w:semiHidden/>
    <w:rsid w:val="00F227BD"/>
    <w:rPr>
      <w:rFonts w:asciiTheme="majorHAnsi" w:eastAsiaTheme="majorEastAsia" w:hAnsiTheme="majorHAnsi" w:cstheme="majorBidi"/>
      <w:color w:val="404040" w:themeColor="text1" w:themeTint="BF"/>
      <w:sz w:val="20"/>
      <w:szCs w:val="20"/>
      <w:lang w:val="en-GB" w:eastAsia="de-DE"/>
    </w:rPr>
  </w:style>
  <w:style w:type="character" w:customStyle="1" w:styleId="Heading9Char">
    <w:name w:val="Heading 9 Char"/>
    <w:basedOn w:val="DefaultParagraphFont"/>
    <w:link w:val="Heading9"/>
    <w:uiPriority w:val="9"/>
    <w:semiHidden/>
    <w:rsid w:val="00F227BD"/>
    <w:rPr>
      <w:rFonts w:asciiTheme="majorHAnsi" w:eastAsiaTheme="majorEastAsia" w:hAnsiTheme="majorHAnsi" w:cstheme="majorBidi"/>
      <w:i/>
      <w:iCs/>
      <w:color w:val="404040" w:themeColor="text1" w:themeTint="BF"/>
      <w:sz w:val="20"/>
      <w:szCs w:val="20"/>
      <w:lang w:val="en-GB" w:eastAsia="de-DE"/>
    </w:rPr>
  </w:style>
  <w:style w:type="paragraph" w:styleId="BalloonText">
    <w:name w:val="Balloon Text"/>
    <w:basedOn w:val="Normal"/>
    <w:link w:val="BalloonTextChar"/>
    <w:uiPriority w:val="99"/>
    <w:semiHidden/>
    <w:unhideWhenUsed/>
    <w:rsid w:val="00F227BD"/>
    <w:rPr>
      <w:rFonts w:ascii="Tahoma" w:hAnsi="Tahoma" w:cs="Tahoma"/>
      <w:sz w:val="16"/>
      <w:szCs w:val="16"/>
    </w:rPr>
  </w:style>
  <w:style w:type="character" w:customStyle="1" w:styleId="BalloonTextChar">
    <w:name w:val="Balloon Text Char"/>
    <w:basedOn w:val="DefaultParagraphFont"/>
    <w:link w:val="BalloonText"/>
    <w:uiPriority w:val="99"/>
    <w:semiHidden/>
    <w:rsid w:val="00F227BD"/>
    <w:rPr>
      <w:rFonts w:ascii="Tahoma" w:eastAsia="Times New Roman" w:hAnsi="Tahoma" w:cs="Tahoma"/>
      <w:sz w:val="16"/>
      <w:szCs w:val="16"/>
      <w:lang w:val="en-GB" w:eastAsia="de-DE"/>
    </w:rPr>
  </w:style>
  <w:style w:type="paragraph" w:styleId="Header">
    <w:name w:val="header"/>
    <w:basedOn w:val="Normal"/>
    <w:link w:val="HeaderChar"/>
    <w:uiPriority w:val="99"/>
    <w:unhideWhenUsed/>
    <w:rsid w:val="00F227BD"/>
    <w:pPr>
      <w:tabs>
        <w:tab w:val="center" w:pos="4536"/>
        <w:tab w:val="right" w:pos="9072"/>
      </w:tabs>
    </w:pPr>
  </w:style>
  <w:style w:type="character" w:customStyle="1" w:styleId="HeaderChar">
    <w:name w:val="Header Char"/>
    <w:basedOn w:val="DefaultParagraphFont"/>
    <w:link w:val="Header"/>
    <w:uiPriority w:val="99"/>
    <w:rsid w:val="00F227BD"/>
    <w:rPr>
      <w:rFonts w:ascii="PT Sans" w:eastAsia="Times New Roman" w:hAnsi="PT Sans" w:cs="Times New Roman"/>
      <w:sz w:val="18"/>
      <w:szCs w:val="24"/>
      <w:lang w:val="en-GB" w:eastAsia="de-DE"/>
    </w:rPr>
  </w:style>
  <w:style w:type="paragraph" w:styleId="Footer">
    <w:name w:val="footer"/>
    <w:basedOn w:val="Normal"/>
    <w:link w:val="FooterChar"/>
    <w:uiPriority w:val="99"/>
    <w:unhideWhenUsed/>
    <w:rsid w:val="00F227BD"/>
    <w:pPr>
      <w:tabs>
        <w:tab w:val="center" w:pos="4536"/>
        <w:tab w:val="right" w:pos="9072"/>
      </w:tabs>
    </w:pPr>
  </w:style>
  <w:style w:type="character" w:customStyle="1" w:styleId="FooterChar">
    <w:name w:val="Footer Char"/>
    <w:basedOn w:val="DefaultParagraphFont"/>
    <w:link w:val="Footer"/>
    <w:uiPriority w:val="99"/>
    <w:rsid w:val="00F227BD"/>
    <w:rPr>
      <w:rFonts w:ascii="PT Sans" w:eastAsia="Times New Roman" w:hAnsi="PT Sans" w:cs="Times New Roman"/>
      <w:sz w:val="18"/>
      <w:szCs w:val="24"/>
      <w:lang w:val="en-GB" w:eastAsia="de-DE"/>
    </w:rPr>
  </w:style>
  <w:style w:type="character" w:styleId="Hyperlink">
    <w:name w:val="Hyperlink"/>
    <w:basedOn w:val="DefaultParagraphFont"/>
    <w:uiPriority w:val="99"/>
    <w:unhideWhenUsed/>
    <w:rsid w:val="00F227BD"/>
    <w:rPr>
      <w:color w:val="0000FF"/>
      <w:u w:val="single"/>
    </w:rPr>
  </w:style>
  <w:style w:type="paragraph" w:styleId="ListParagraph">
    <w:name w:val="List Paragraph"/>
    <w:basedOn w:val="Normal"/>
    <w:uiPriority w:val="34"/>
    <w:qFormat/>
    <w:rsid w:val="00F227BD"/>
    <w:pPr>
      <w:ind w:left="720"/>
      <w:contextualSpacing/>
    </w:pPr>
  </w:style>
  <w:style w:type="paragraph" w:styleId="TOC1">
    <w:name w:val="toc 1"/>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paragraph" w:styleId="TOC2">
    <w:name w:val="toc 2"/>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paragraph" w:styleId="TOC3">
    <w:name w:val="toc 3"/>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table" w:styleId="LightList-Accent3">
    <w:name w:val="Light List Accent 3"/>
    <w:basedOn w:val="TableNormal"/>
    <w:uiPriority w:val="61"/>
    <w:rsid w:val="00F227BD"/>
    <w:pPr>
      <w:spacing w:after="0" w:line="240" w:lineRule="auto"/>
    </w:pPr>
    <w:rPr>
      <w:rFonts w:eastAsiaTheme="minorEastAsia"/>
      <w:lang w:val="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NoSpacing">
    <w:name w:val="No Spacing"/>
    <w:aliases w:val="Kopf / Fusszeile"/>
    <w:basedOn w:val="Header"/>
    <w:uiPriority w:val="1"/>
    <w:qFormat/>
    <w:rsid w:val="00F227BD"/>
    <w:pPr>
      <w:tabs>
        <w:tab w:val="clear" w:pos="4536"/>
        <w:tab w:val="clear" w:pos="9072"/>
        <w:tab w:val="right" w:pos="10206"/>
      </w:tabs>
    </w:pPr>
    <w:rPr>
      <w:noProof/>
      <w:w w:val="93"/>
      <w:sz w:val="15"/>
      <w:szCs w:val="15"/>
      <w:lang w:eastAsia="en-US"/>
    </w:rPr>
  </w:style>
  <w:style w:type="paragraph" w:customStyle="1" w:styleId="TabelleStandard">
    <w:name w:val="Tabelle_Standard"/>
    <w:basedOn w:val="Normal"/>
    <w:link w:val="TabelleStandardZchn"/>
    <w:qFormat/>
    <w:rsid w:val="00F227BD"/>
    <w:rPr>
      <w:sz w:val="15"/>
      <w:szCs w:val="15"/>
    </w:rPr>
  </w:style>
  <w:style w:type="paragraph" w:styleId="TOCHeading">
    <w:name w:val="TOC Heading"/>
    <w:basedOn w:val="Heading1"/>
    <w:next w:val="Normal"/>
    <w:uiPriority w:val="39"/>
    <w:unhideWhenUsed/>
    <w:qFormat/>
    <w:rsid w:val="00F227BD"/>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DefaultParagraphFont"/>
    <w:link w:val="TabelleStandard"/>
    <w:rsid w:val="00F227BD"/>
    <w:rPr>
      <w:rFonts w:ascii="PT Sans" w:eastAsia="Times New Roman" w:hAnsi="PT Sans"/>
      <w:sz w:val="15"/>
      <w:szCs w:val="15"/>
      <w:lang w:val="en-GB"/>
    </w:rPr>
  </w:style>
  <w:style w:type="paragraph" w:customStyle="1" w:styleId="TabelleTitel">
    <w:name w:val="Tabelle_Titel"/>
    <w:basedOn w:val="Normal"/>
    <w:link w:val="TabelleTitelZchn"/>
    <w:qFormat/>
    <w:rsid w:val="00F227BD"/>
    <w:rPr>
      <w:rFonts w:eastAsiaTheme="majorEastAsia" w:cstheme="majorBidi"/>
      <w:szCs w:val="18"/>
    </w:rPr>
  </w:style>
  <w:style w:type="paragraph" w:customStyle="1" w:styleId="berschrift4">
    <w:name w:val="Überschrift4"/>
    <w:basedOn w:val="Heading3"/>
    <w:link w:val="berschrift4Zchn"/>
    <w:rsid w:val="00F227BD"/>
    <w:pPr>
      <w:numPr>
        <w:ilvl w:val="3"/>
      </w:numPr>
    </w:pPr>
  </w:style>
  <w:style w:type="character" w:customStyle="1" w:styleId="TabelleTitelZchn">
    <w:name w:val="Tabelle_Titel Zchn"/>
    <w:basedOn w:val="DefaultParagraphFont"/>
    <w:link w:val="TabelleTitel"/>
    <w:rsid w:val="00F227BD"/>
    <w:rPr>
      <w:rFonts w:ascii="PT Sans" w:eastAsiaTheme="majorEastAsia" w:hAnsi="PT Sans" w:cstheme="majorBidi"/>
      <w:sz w:val="18"/>
      <w:szCs w:val="18"/>
      <w:lang w:eastAsia="de-DE"/>
    </w:rPr>
  </w:style>
  <w:style w:type="character" w:customStyle="1" w:styleId="berschrift4Zchn">
    <w:name w:val="Überschrift4 Zchn"/>
    <w:basedOn w:val="Heading3Char"/>
    <w:link w:val="berschrift4"/>
    <w:rsid w:val="00F227BD"/>
    <w:rPr>
      <w:rFonts w:ascii="PT Sans" w:eastAsiaTheme="majorEastAsia" w:hAnsi="PT Sans" w:cstheme="majorBidi"/>
      <w:b/>
      <w:bCs/>
      <w:sz w:val="20"/>
      <w:szCs w:val="24"/>
      <w:lang w:val="en-GB" w:eastAsia="de-DE"/>
    </w:rPr>
  </w:style>
  <w:style w:type="paragraph" w:styleId="Title">
    <w:name w:val="Title"/>
    <w:basedOn w:val="Normal"/>
    <w:next w:val="Normal"/>
    <w:link w:val="TitleChar"/>
    <w:uiPriority w:val="10"/>
    <w:qFormat/>
    <w:rsid w:val="00F227BD"/>
    <w:pPr>
      <w:spacing w:after="300"/>
      <w:contextualSpacing/>
    </w:pPr>
    <w:rPr>
      <w:rFonts w:eastAsiaTheme="majorEastAsia" w:cstheme="majorBidi"/>
      <w:b/>
      <w:spacing w:val="5"/>
      <w:kern w:val="28"/>
      <w:sz w:val="48"/>
      <w:szCs w:val="48"/>
    </w:rPr>
  </w:style>
  <w:style w:type="character" w:customStyle="1" w:styleId="TitleChar">
    <w:name w:val="Title Char"/>
    <w:basedOn w:val="DefaultParagraphFont"/>
    <w:link w:val="Title"/>
    <w:uiPriority w:val="10"/>
    <w:rsid w:val="00F227BD"/>
    <w:rPr>
      <w:rFonts w:ascii="PT Sans" w:eastAsiaTheme="majorEastAsia" w:hAnsi="PT Sans" w:cstheme="majorBidi"/>
      <w:b/>
      <w:spacing w:val="5"/>
      <w:kern w:val="28"/>
      <w:sz w:val="48"/>
      <w:szCs w:val="48"/>
      <w:lang w:val="en-GB" w:eastAsia="de-DE"/>
    </w:rPr>
  </w:style>
  <w:style w:type="paragraph" w:customStyle="1" w:styleId="EinfAbs">
    <w:name w:val="[Einf. Abs.]"/>
    <w:basedOn w:val="Normal"/>
    <w:uiPriority w:val="99"/>
    <w:rsid w:val="00F227BD"/>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TOC4">
    <w:name w:val="toc 4"/>
    <w:basedOn w:val="Normal"/>
    <w:next w:val="Normal"/>
    <w:autoRedefine/>
    <w:uiPriority w:val="39"/>
    <w:semiHidden/>
    <w:unhideWhenUsed/>
    <w:rsid w:val="00F227BD"/>
    <w:pPr>
      <w:spacing w:after="100"/>
      <w:ind w:left="540"/>
    </w:pPr>
  </w:style>
  <w:style w:type="paragraph" w:styleId="TOC5">
    <w:name w:val="toc 5"/>
    <w:basedOn w:val="Normal"/>
    <w:next w:val="Normal"/>
    <w:autoRedefine/>
    <w:uiPriority w:val="39"/>
    <w:semiHidden/>
    <w:unhideWhenUsed/>
    <w:rsid w:val="00F227BD"/>
    <w:pPr>
      <w:spacing w:after="100"/>
      <w:ind w:left="720"/>
    </w:pPr>
  </w:style>
  <w:style w:type="paragraph" w:styleId="TOC6">
    <w:name w:val="toc 6"/>
    <w:basedOn w:val="Normal"/>
    <w:next w:val="Normal"/>
    <w:autoRedefine/>
    <w:uiPriority w:val="39"/>
    <w:semiHidden/>
    <w:unhideWhenUsed/>
    <w:rsid w:val="00F227BD"/>
    <w:pPr>
      <w:spacing w:after="100"/>
      <w:ind w:left="900"/>
    </w:pPr>
  </w:style>
  <w:style w:type="paragraph" w:styleId="TOC7">
    <w:name w:val="toc 7"/>
    <w:basedOn w:val="Normal"/>
    <w:next w:val="Normal"/>
    <w:autoRedefine/>
    <w:uiPriority w:val="39"/>
    <w:semiHidden/>
    <w:unhideWhenUsed/>
    <w:rsid w:val="00F227BD"/>
    <w:pPr>
      <w:spacing w:after="100"/>
      <w:ind w:left="1080"/>
    </w:pPr>
  </w:style>
  <w:style w:type="paragraph" w:styleId="TOC8">
    <w:name w:val="toc 8"/>
    <w:basedOn w:val="Normal"/>
    <w:next w:val="Normal"/>
    <w:autoRedefine/>
    <w:uiPriority w:val="39"/>
    <w:semiHidden/>
    <w:unhideWhenUsed/>
    <w:rsid w:val="00F227BD"/>
    <w:pPr>
      <w:spacing w:after="100"/>
      <w:ind w:left="1260"/>
    </w:pPr>
  </w:style>
  <w:style w:type="paragraph" w:styleId="TOC9">
    <w:name w:val="toc 9"/>
    <w:basedOn w:val="Normal"/>
    <w:next w:val="Normal"/>
    <w:autoRedefine/>
    <w:uiPriority w:val="39"/>
    <w:semiHidden/>
    <w:unhideWhenUsed/>
    <w:rsid w:val="00F227BD"/>
    <w:pPr>
      <w:spacing w:after="100"/>
      <w:ind w:left="1440"/>
    </w:pPr>
  </w:style>
  <w:style w:type="character" w:customStyle="1" w:styleId="shorttext">
    <w:name w:val="short_text"/>
    <w:basedOn w:val="DefaultParagraphFont"/>
    <w:rsid w:val="00F227BD"/>
  </w:style>
  <w:style w:type="character" w:customStyle="1" w:styleId="hps">
    <w:name w:val="hps"/>
    <w:basedOn w:val="DefaultParagraphFont"/>
    <w:rsid w:val="00F227BD"/>
  </w:style>
  <w:style w:type="character" w:styleId="FollowedHyperlink">
    <w:name w:val="FollowedHyperlink"/>
    <w:basedOn w:val="DefaultParagraphFont"/>
    <w:uiPriority w:val="99"/>
    <w:semiHidden/>
    <w:unhideWhenUsed/>
    <w:rsid w:val="00F227BD"/>
    <w:rPr>
      <w:color w:val="800080" w:themeColor="followedHyperlink"/>
      <w:u w:val="single"/>
    </w:rPr>
  </w:style>
  <w:style w:type="paragraph" w:styleId="NormalWeb">
    <w:name w:val="Normal (Web)"/>
    <w:basedOn w:val="Normal"/>
    <w:uiPriority w:val="99"/>
    <w:unhideWhenUsed/>
    <w:rsid w:val="00F227BD"/>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DefaultParagraphFont"/>
    <w:rsid w:val="00F227BD"/>
  </w:style>
  <w:style w:type="character" w:styleId="Strong">
    <w:name w:val="Strong"/>
    <w:basedOn w:val="DefaultParagraphFont"/>
    <w:uiPriority w:val="22"/>
    <w:qFormat/>
    <w:rsid w:val="00F227BD"/>
    <w:rPr>
      <w:b/>
      <w:bCs/>
    </w:rPr>
  </w:style>
  <w:style w:type="paragraph" w:styleId="HTMLPreformatted">
    <w:name w:val="HTML Preformatted"/>
    <w:basedOn w:val="Normal"/>
    <w:link w:val="HTMLPreformattedChar"/>
    <w:uiPriority w:val="99"/>
    <w:semiHidden/>
    <w:unhideWhenUsed/>
    <w:rsid w:val="00F22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PreformattedChar">
    <w:name w:val="HTML Preformatted Char"/>
    <w:basedOn w:val="DefaultParagraphFont"/>
    <w:link w:val="HTMLPreformatted"/>
    <w:uiPriority w:val="99"/>
    <w:semiHidden/>
    <w:rsid w:val="00F227BD"/>
    <w:rPr>
      <w:rFonts w:ascii="Courier New" w:eastAsia="Times New Roman" w:hAnsi="Courier New" w:cs="Courier New"/>
      <w:sz w:val="20"/>
      <w:szCs w:val="20"/>
      <w:lang w:val="en-GB" w:eastAsia="de-CH"/>
    </w:rPr>
  </w:style>
  <w:style w:type="table" w:styleId="LightList-Accent1">
    <w:name w:val="Light List Accent 1"/>
    <w:basedOn w:val="TableNormal"/>
    <w:uiPriority w:val="61"/>
    <w:rsid w:val="00F227BD"/>
    <w:pPr>
      <w:spacing w:after="0" w:line="240" w:lineRule="auto"/>
    </w:pPr>
    <w:rPr>
      <w:lang w:val="de-D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DefaultParagraphFont"/>
    <w:rsid w:val="00F227BD"/>
  </w:style>
  <w:style w:type="paragraph" w:styleId="Revision">
    <w:name w:val="Revision"/>
    <w:hidden/>
    <w:uiPriority w:val="99"/>
    <w:semiHidden/>
    <w:rsid w:val="00F227BD"/>
    <w:pPr>
      <w:spacing w:after="0" w:line="240" w:lineRule="auto"/>
    </w:pPr>
    <w:rPr>
      <w:rFonts w:ascii="PT Sans" w:eastAsia="Times New Roman" w:hAnsi="PT Sans" w:cs="Times New Roman"/>
      <w:sz w:val="18"/>
      <w:szCs w:val="24"/>
      <w:lang w:val="en-GB"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520F"/>
    <w:pPr>
      <w:spacing w:after="0" w:line="240" w:lineRule="auto"/>
    </w:pPr>
    <w:rPr>
      <w:rFonts w:ascii="PT Sans" w:eastAsia="Times New Roman" w:hAnsi="PT Sans" w:cs="Times New Roman"/>
      <w:sz w:val="18"/>
      <w:szCs w:val="24"/>
      <w:lang w:val="en-GB" w:eastAsia="de-DE"/>
    </w:rPr>
  </w:style>
  <w:style w:type="paragraph" w:styleId="Heading1">
    <w:name w:val="heading 1"/>
    <w:basedOn w:val="Normal"/>
    <w:next w:val="Normal"/>
    <w:link w:val="Heading1Char"/>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Heading2">
    <w:name w:val="heading 2"/>
    <w:basedOn w:val="Normal"/>
    <w:next w:val="Normal"/>
    <w:link w:val="Heading2Char"/>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Heading3">
    <w:name w:val="heading 3"/>
    <w:basedOn w:val="Normal"/>
    <w:next w:val="Normal"/>
    <w:link w:val="Heading3Char"/>
    <w:uiPriority w:val="9"/>
    <w:unhideWhenUsed/>
    <w:qFormat/>
    <w:rsid w:val="00F227BD"/>
    <w:pPr>
      <w:keepNext/>
      <w:keepLines/>
      <w:numPr>
        <w:ilvl w:val="2"/>
        <w:numId w:val="4"/>
      </w:numPr>
      <w:tabs>
        <w:tab w:val="left" w:pos="567"/>
      </w:tabs>
      <w:spacing w:before="200"/>
      <w:outlineLvl w:val="2"/>
    </w:pPr>
    <w:rPr>
      <w:rFonts w:eastAsiaTheme="majorEastAsia" w:cstheme="majorBidi"/>
      <w:b/>
      <w:bCs/>
      <w:sz w:val="20"/>
    </w:rPr>
  </w:style>
  <w:style w:type="paragraph" w:styleId="Heading4">
    <w:name w:val="heading 4"/>
    <w:basedOn w:val="Normal"/>
    <w:next w:val="Normal"/>
    <w:link w:val="Heading4Char"/>
    <w:uiPriority w:val="9"/>
    <w:unhideWhenUsed/>
    <w:qFormat/>
    <w:rsid w:val="00F227BD"/>
    <w:pPr>
      <w:keepNext/>
      <w:keepLines/>
      <w:spacing w:before="200"/>
      <w:outlineLvl w:val="3"/>
    </w:pPr>
    <w:rPr>
      <w:b/>
      <w:szCs w:val="18"/>
    </w:rPr>
  </w:style>
  <w:style w:type="paragraph" w:styleId="Heading5">
    <w:name w:val="heading 5"/>
    <w:basedOn w:val="Normal"/>
    <w:next w:val="Normal"/>
    <w:link w:val="Heading5Char"/>
    <w:uiPriority w:val="9"/>
    <w:semiHidden/>
    <w:unhideWhenUsed/>
    <w:qFormat/>
    <w:rsid w:val="00F227BD"/>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F227BD"/>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F227BD"/>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227BD"/>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F227BD"/>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7BD"/>
    <w:rPr>
      <w:rFonts w:ascii="PT Sans" w:eastAsiaTheme="majorEastAsia" w:hAnsi="PT Sans" w:cstheme="majorBidi"/>
      <w:b/>
      <w:bCs/>
      <w:sz w:val="28"/>
      <w:szCs w:val="18"/>
      <w:lang w:val="en-GB" w:eastAsia="de-DE"/>
    </w:rPr>
  </w:style>
  <w:style w:type="character" w:customStyle="1" w:styleId="Heading2Char">
    <w:name w:val="Heading 2 Char"/>
    <w:basedOn w:val="DefaultParagraphFont"/>
    <w:link w:val="Heading2"/>
    <w:uiPriority w:val="9"/>
    <w:rsid w:val="00F227BD"/>
    <w:rPr>
      <w:rFonts w:ascii="PT Sans" w:eastAsiaTheme="majorEastAsia" w:hAnsi="PT Sans" w:cstheme="majorBidi"/>
      <w:b/>
      <w:bCs/>
      <w:sz w:val="24"/>
      <w:szCs w:val="18"/>
      <w:lang w:val="en-GB" w:eastAsia="de-DE"/>
    </w:rPr>
  </w:style>
  <w:style w:type="character" w:customStyle="1" w:styleId="Heading3Char">
    <w:name w:val="Heading 3 Char"/>
    <w:basedOn w:val="DefaultParagraphFont"/>
    <w:link w:val="Heading3"/>
    <w:uiPriority w:val="9"/>
    <w:rsid w:val="00F227BD"/>
    <w:rPr>
      <w:rFonts w:ascii="PT Sans" w:eastAsiaTheme="majorEastAsia" w:hAnsi="PT Sans" w:cstheme="majorBidi"/>
      <w:b/>
      <w:bCs/>
      <w:sz w:val="20"/>
      <w:szCs w:val="24"/>
      <w:lang w:val="en-GB" w:eastAsia="de-DE"/>
    </w:rPr>
  </w:style>
  <w:style w:type="character" w:customStyle="1" w:styleId="Heading4Char">
    <w:name w:val="Heading 4 Char"/>
    <w:basedOn w:val="DefaultParagraphFont"/>
    <w:link w:val="Heading4"/>
    <w:uiPriority w:val="9"/>
    <w:rsid w:val="00F227BD"/>
    <w:rPr>
      <w:rFonts w:ascii="PT Sans" w:eastAsia="Times New Roman" w:hAnsi="PT Sans" w:cs="Times New Roman"/>
      <w:b/>
      <w:sz w:val="18"/>
      <w:szCs w:val="18"/>
      <w:lang w:eastAsia="de-DE"/>
    </w:rPr>
  </w:style>
  <w:style w:type="character" w:customStyle="1" w:styleId="Heading5Char">
    <w:name w:val="Heading 5 Char"/>
    <w:basedOn w:val="DefaultParagraphFont"/>
    <w:link w:val="Heading5"/>
    <w:uiPriority w:val="9"/>
    <w:semiHidden/>
    <w:rsid w:val="00F227BD"/>
    <w:rPr>
      <w:rFonts w:asciiTheme="majorHAnsi" w:eastAsiaTheme="majorEastAsia" w:hAnsiTheme="majorHAnsi" w:cstheme="majorBidi"/>
      <w:color w:val="243F60" w:themeColor="accent1" w:themeShade="7F"/>
      <w:sz w:val="18"/>
      <w:szCs w:val="24"/>
      <w:lang w:val="en-GB" w:eastAsia="de-DE"/>
    </w:rPr>
  </w:style>
  <w:style w:type="character" w:customStyle="1" w:styleId="Heading6Char">
    <w:name w:val="Heading 6 Char"/>
    <w:basedOn w:val="DefaultParagraphFont"/>
    <w:link w:val="Heading6"/>
    <w:uiPriority w:val="9"/>
    <w:semiHidden/>
    <w:rsid w:val="00F227BD"/>
    <w:rPr>
      <w:rFonts w:asciiTheme="majorHAnsi" w:eastAsiaTheme="majorEastAsia" w:hAnsiTheme="majorHAnsi" w:cstheme="majorBidi"/>
      <w:i/>
      <w:iCs/>
      <w:color w:val="243F60" w:themeColor="accent1" w:themeShade="7F"/>
      <w:sz w:val="18"/>
      <w:szCs w:val="24"/>
      <w:lang w:val="en-GB" w:eastAsia="de-DE"/>
    </w:rPr>
  </w:style>
  <w:style w:type="character" w:customStyle="1" w:styleId="Heading7Char">
    <w:name w:val="Heading 7 Char"/>
    <w:basedOn w:val="DefaultParagraphFont"/>
    <w:link w:val="Heading7"/>
    <w:uiPriority w:val="9"/>
    <w:semiHidden/>
    <w:rsid w:val="00F227BD"/>
    <w:rPr>
      <w:rFonts w:asciiTheme="majorHAnsi" w:eastAsiaTheme="majorEastAsia" w:hAnsiTheme="majorHAnsi" w:cstheme="majorBidi"/>
      <w:i/>
      <w:iCs/>
      <w:color w:val="404040" w:themeColor="text1" w:themeTint="BF"/>
      <w:sz w:val="18"/>
      <w:szCs w:val="24"/>
      <w:lang w:val="en-GB" w:eastAsia="de-DE"/>
    </w:rPr>
  </w:style>
  <w:style w:type="character" w:customStyle="1" w:styleId="Heading8Char">
    <w:name w:val="Heading 8 Char"/>
    <w:basedOn w:val="DefaultParagraphFont"/>
    <w:link w:val="Heading8"/>
    <w:uiPriority w:val="9"/>
    <w:semiHidden/>
    <w:rsid w:val="00F227BD"/>
    <w:rPr>
      <w:rFonts w:asciiTheme="majorHAnsi" w:eastAsiaTheme="majorEastAsia" w:hAnsiTheme="majorHAnsi" w:cstheme="majorBidi"/>
      <w:color w:val="404040" w:themeColor="text1" w:themeTint="BF"/>
      <w:sz w:val="20"/>
      <w:szCs w:val="20"/>
      <w:lang w:val="en-GB" w:eastAsia="de-DE"/>
    </w:rPr>
  </w:style>
  <w:style w:type="character" w:customStyle="1" w:styleId="Heading9Char">
    <w:name w:val="Heading 9 Char"/>
    <w:basedOn w:val="DefaultParagraphFont"/>
    <w:link w:val="Heading9"/>
    <w:uiPriority w:val="9"/>
    <w:semiHidden/>
    <w:rsid w:val="00F227BD"/>
    <w:rPr>
      <w:rFonts w:asciiTheme="majorHAnsi" w:eastAsiaTheme="majorEastAsia" w:hAnsiTheme="majorHAnsi" w:cstheme="majorBidi"/>
      <w:i/>
      <w:iCs/>
      <w:color w:val="404040" w:themeColor="text1" w:themeTint="BF"/>
      <w:sz w:val="20"/>
      <w:szCs w:val="20"/>
      <w:lang w:val="en-GB" w:eastAsia="de-DE"/>
    </w:rPr>
  </w:style>
  <w:style w:type="paragraph" w:styleId="BalloonText">
    <w:name w:val="Balloon Text"/>
    <w:basedOn w:val="Normal"/>
    <w:link w:val="BalloonTextChar"/>
    <w:uiPriority w:val="99"/>
    <w:semiHidden/>
    <w:unhideWhenUsed/>
    <w:rsid w:val="00F227BD"/>
    <w:rPr>
      <w:rFonts w:ascii="Tahoma" w:hAnsi="Tahoma" w:cs="Tahoma"/>
      <w:sz w:val="16"/>
      <w:szCs w:val="16"/>
    </w:rPr>
  </w:style>
  <w:style w:type="character" w:customStyle="1" w:styleId="BalloonTextChar">
    <w:name w:val="Balloon Text Char"/>
    <w:basedOn w:val="DefaultParagraphFont"/>
    <w:link w:val="BalloonText"/>
    <w:uiPriority w:val="99"/>
    <w:semiHidden/>
    <w:rsid w:val="00F227BD"/>
    <w:rPr>
      <w:rFonts w:ascii="Tahoma" w:eastAsia="Times New Roman" w:hAnsi="Tahoma" w:cs="Tahoma"/>
      <w:sz w:val="16"/>
      <w:szCs w:val="16"/>
      <w:lang w:val="en-GB" w:eastAsia="de-DE"/>
    </w:rPr>
  </w:style>
  <w:style w:type="paragraph" w:styleId="Header">
    <w:name w:val="header"/>
    <w:basedOn w:val="Normal"/>
    <w:link w:val="HeaderChar"/>
    <w:uiPriority w:val="99"/>
    <w:unhideWhenUsed/>
    <w:rsid w:val="00F227BD"/>
    <w:pPr>
      <w:tabs>
        <w:tab w:val="center" w:pos="4536"/>
        <w:tab w:val="right" w:pos="9072"/>
      </w:tabs>
    </w:pPr>
  </w:style>
  <w:style w:type="character" w:customStyle="1" w:styleId="HeaderChar">
    <w:name w:val="Header Char"/>
    <w:basedOn w:val="DefaultParagraphFont"/>
    <w:link w:val="Header"/>
    <w:uiPriority w:val="99"/>
    <w:rsid w:val="00F227BD"/>
    <w:rPr>
      <w:rFonts w:ascii="PT Sans" w:eastAsia="Times New Roman" w:hAnsi="PT Sans" w:cs="Times New Roman"/>
      <w:sz w:val="18"/>
      <w:szCs w:val="24"/>
      <w:lang w:val="en-GB" w:eastAsia="de-DE"/>
    </w:rPr>
  </w:style>
  <w:style w:type="paragraph" w:styleId="Footer">
    <w:name w:val="footer"/>
    <w:basedOn w:val="Normal"/>
    <w:link w:val="FooterChar"/>
    <w:uiPriority w:val="99"/>
    <w:unhideWhenUsed/>
    <w:rsid w:val="00F227BD"/>
    <w:pPr>
      <w:tabs>
        <w:tab w:val="center" w:pos="4536"/>
        <w:tab w:val="right" w:pos="9072"/>
      </w:tabs>
    </w:pPr>
  </w:style>
  <w:style w:type="character" w:customStyle="1" w:styleId="FooterChar">
    <w:name w:val="Footer Char"/>
    <w:basedOn w:val="DefaultParagraphFont"/>
    <w:link w:val="Footer"/>
    <w:uiPriority w:val="99"/>
    <w:rsid w:val="00F227BD"/>
    <w:rPr>
      <w:rFonts w:ascii="PT Sans" w:eastAsia="Times New Roman" w:hAnsi="PT Sans" w:cs="Times New Roman"/>
      <w:sz w:val="18"/>
      <w:szCs w:val="24"/>
      <w:lang w:val="en-GB" w:eastAsia="de-DE"/>
    </w:rPr>
  </w:style>
  <w:style w:type="character" w:styleId="Hyperlink">
    <w:name w:val="Hyperlink"/>
    <w:basedOn w:val="DefaultParagraphFont"/>
    <w:uiPriority w:val="99"/>
    <w:unhideWhenUsed/>
    <w:rsid w:val="00F227BD"/>
    <w:rPr>
      <w:color w:val="0000FF"/>
      <w:u w:val="single"/>
    </w:rPr>
  </w:style>
  <w:style w:type="paragraph" w:styleId="ListParagraph">
    <w:name w:val="List Paragraph"/>
    <w:basedOn w:val="Normal"/>
    <w:uiPriority w:val="34"/>
    <w:qFormat/>
    <w:rsid w:val="00F227BD"/>
    <w:pPr>
      <w:ind w:left="720"/>
      <w:contextualSpacing/>
    </w:pPr>
  </w:style>
  <w:style w:type="paragraph" w:styleId="TOC1">
    <w:name w:val="toc 1"/>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paragraph" w:styleId="TOC2">
    <w:name w:val="toc 2"/>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paragraph" w:styleId="TOC3">
    <w:name w:val="toc 3"/>
    <w:basedOn w:val="Normal"/>
    <w:next w:val="Normal"/>
    <w:autoRedefine/>
    <w:uiPriority w:val="39"/>
    <w:unhideWhenUsed/>
    <w:rsid w:val="00F227BD"/>
    <w:pPr>
      <w:tabs>
        <w:tab w:val="left" w:pos="1418"/>
        <w:tab w:val="right" w:pos="9356"/>
      </w:tabs>
      <w:spacing w:after="100"/>
      <w:ind w:right="-1"/>
    </w:pPr>
    <w:rPr>
      <w:rFonts w:eastAsiaTheme="majorEastAsia"/>
      <w:noProof/>
    </w:rPr>
  </w:style>
  <w:style w:type="table" w:styleId="LightList-Accent3">
    <w:name w:val="Light List Accent 3"/>
    <w:basedOn w:val="TableNormal"/>
    <w:uiPriority w:val="61"/>
    <w:rsid w:val="00F227BD"/>
    <w:pPr>
      <w:spacing w:after="0" w:line="240" w:lineRule="auto"/>
    </w:pPr>
    <w:rPr>
      <w:rFonts w:eastAsiaTheme="minorEastAsia"/>
      <w:lang w:val="de-DE"/>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NoSpacing">
    <w:name w:val="No Spacing"/>
    <w:aliases w:val="Kopf / Fusszeile"/>
    <w:basedOn w:val="Header"/>
    <w:uiPriority w:val="1"/>
    <w:qFormat/>
    <w:rsid w:val="00F227BD"/>
    <w:pPr>
      <w:tabs>
        <w:tab w:val="clear" w:pos="4536"/>
        <w:tab w:val="clear" w:pos="9072"/>
        <w:tab w:val="right" w:pos="10206"/>
      </w:tabs>
    </w:pPr>
    <w:rPr>
      <w:noProof/>
      <w:w w:val="93"/>
      <w:sz w:val="15"/>
      <w:szCs w:val="15"/>
      <w:lang w:eastAsia="en-US"/>
    </w:rPr>
  </w:style>
  <w:style w:type="paragraph" w:customStyle="1" w:styleId="TabelleStandard">
    <w:name w:val="Tabelle_Standard"/>
    <w:basedOn w:val="Normal"/>
    <w:link w:val="TabelleStandardZchn"/>
    <w:qFormat/>
    <w:rsid w:val="00F227BD"/>
    <w:rPr>
      <w:sz w:val="15"/>
      <w:szCs w:val="15"/>
    </w:rPr>
  </w:style>
  <w:style w:type="paragraph" w:styleId="TOCHeading">
    <w:name w:val="TOC Heading"/>
    <w:basedOn w:val="Heading1"/>
    <w:next w:val="Normal"/>
    <w:uiPriority w:val="39"/>
    <w:unhideWhenUsed/>
    <w:qFormat/>
    <w:rsid w:val="00F227BD"/>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DefaultParagraphFont"/>
    <w:link w:val="TabelleStandard"/>
    <w:rsid w:val="00F227BD"/>
    <w:rPr>
      <w:rFonts w:ascii="PT Sans" w:eastAsia="Times New Roman" w:hAnsi="PT Sans"/>
      <w:sz w:val="15"/>
      <w:szCs w:val="15"/>
      <w:lang w:val="en-GB"/>
    </w:rPr>
  </w:style>
  <w:style w:type="paragraph" w:customStyle="1" w:styleId="TabelleTitel">
    <w:name w:val="Tabelle_Titel"/>
    <w:basedOn w:val="Normal"/>
    <w:link w:val="TabelleTitelZchn"/>
    <w:qFormat/>
    <w:rsid w:val="00F227BD"/>
    <w:rPr>
      <w:rFonts w:eastAsiaTheme="majorEastAsia" w:cstheme="majorBidi"/>
      <w:szCs w:val="18"/>
    </w:rPr>
  </w:style>
  <w:style w:type="paragraph" w:customStyle="1" w:styleId="berschrift4">
    <w:name w:val="Überschrift4"/>
    <w:basedOn w:val="Heading3"/>
    <w:link w:val="berschrift4Zchn"/>
    <w:rsid w:val="00F227BD"/>
    <w:pPr>
      <w:numPr>
        <w:ilvl w:val="3"/>
      </w:numPr>
    </w:pPr>
  </w:style>
  <w:style w:type="character" w:customStyle="1" w:styleId="TabelleTitelZchn">
    <w:name w:val="Tabelle_Titel Zchn"/>
    <w:basedOn w:val="DefaultParagraphFont"/>
    <w:link w:val="TabelleTitel"/>
    <w:rsid w:val="00F227BD"/>
    <w:rPr>
      <w:rFonts w:ascii="PT Sans" w:eastAsiaTheme="majorEastAsia" w:hAnsi="PT Sans" w:cstheme="majorBidi"/>
      <w:sz w:val="18"/>
      <w:szCs w:val="18"/>
      <w:lang w:eastAsia="de-DE"/>
    </w:rPr>
  </w:style>
  <w:style w:type="character" w:customStyle="1" w:styleId="berschrift4Zchn">
    <w:name w:val="Überschrift4 Zchn"/>
    <w:basedOn w:val="Heading3Char"/>
    <w:link w:val="berschrift4"/>
    <w:rsid w:val="00F227BD"/>
    <w:rPr>
      <w:rFonts w:ascii="PT Sans" w:eastAsiaTheme="majorEastAsia" w:hAnsi="PT Sans" w:cstheme="majorBidi"/>
      <w:b/>
      <w:bCs/>
      <w:sz w:val="20"/>
      <w:szCs w:val="24"/>
      <w:lang w:val="en-GB" w:eastAsia="de-DE"/>
    </w:rPr>
  </w:style>
  <w:style w:type="paragraph" w:styleId="Title">
    <w:name w:val="Title"/>
    <w:basedOn w:val="Normal"/>
    <w:next w:val="Normal"/>
    <w:link w:val="TitleChar"/>
    <w:uiPriority w:val="10"/>
    <w:qFormat/>
    <w:rsid w:val="00F227BD"/>
    <w:pPr>
      <w:spacing w:after="300"/>
      <w:contextualSpacing/>
    </w:pPr>
    <w:rPr>
      <w:rFonts w:eastAsiaTheme="majorEastAsia" w:cstheme="majorBidi"/>
      <w:b/>
      <w:spacing w:val="5"/>
      <w:kern w:val="28"/>
      <w:sz w:val="48"/>
      <w:szCs w:val="48"/>
    </w:rPr>
  </w:style>
  <w:style w:type="character" w:customStyle="1" w:styleId="TitleChar">
    <w:name w:val="Title Char"/>
    <w:basedOn w:val="DefaultParagraphFont"/>
    <w:link w:val="Title"/>
    <w:uiPriority w:val="10"/>
    <w:rsid w:val="00F227BD"/>
    <w:rPr>
      <w:rFonts w:ascii="PT Sans" w:eastAsiaTheme="majorEastAsia" w:hAnsi="PT Sans" w:cstheme="majorBidi"/>
      <w:b/>
      <w:spacing w:val="5"/>
      <w:kern w:val="28"/>
      <w:sz w:val="48"/>
      <w:szCs w:val="48"/>
      <w:lang w:val="en-GB" w:eastAsia="de-DE"/>
    </w:rPr>
  </w:style>
  <w:style w:type="paragraph" w:customStyle="1" w:styleId="EinfAbs">
    <w:name w:val="[Einf. Abs.]"/>
    <w:basedOn w:val="Normal"/>
    <w:uiPriority w:val="99"/>
    <w:rsid w:val="00F227BD"/>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TOC4">
    <w:name w:val="toc 4"/>
    <w:basedOn w:val="Normal"/>
    <w:next w:val="Normal"/>
    <w:autoRedefine/>
    <w:uiPriority w:val="39"/>
    <w:semiHidden/>
    <w:unhideWhenUsed/>
    <w:rsid w:val="00F227BD"/>
    <w:pPr>
      <w:spacing w:after="100"/>
      <w:ind w:left="540"/>
    </w:pPr>
  </w:style>
  <w:style w:type="paragraph" w:styleId="TOC5">
    <w:name w:val="toc 5"/>
    <w:basedOn w:val="Normal"/>
    <w:next w:val="Normal"/>
    <w:autoRedefine/>
    <w:uiPriority w:val="39"/>
    <w:semiHidden/>
    <w:unhideWhenUsed/>
    <w:rsid w:val="00F227BD"/>
    <w:pPr>
      <w:spacing w:after="100"/>
      <w:ind w:left="720"/>
    </w:pPr>
  </w:style>
  <w:style w:type="paragraph" w:styleId="TOC6">
    <w:name w:val="toc 6"/>
    <w:basedOn w:val="Normal"/>
    <w:next w:val="Normal"/>
    <w:autoRedefine/>
    <w:uiPriority w:val="39"/>
    <w:semiHidden/>
    <w:unhideWhenUsed/>
    <w:rsid w:val="00F227BD"/>
    <w:pPr>
      <w:spacing w:after="100"/>
      <w:ind w:left="900"/>
    </w:pPr>
  </w:style>
  <w:style w:type="paragraph" w:styleId="TOC7">
    <w:name w:val="toc 7"/>
    <w:basedOn w:val="Normal"/>
    <w:next w:val="Normal"/>
    <w:autoRedefine/>
    <w:uiPriority w:val="39"/>
    <w:semiHidden/>
    <w:unhideWhenUsed/>
    <w:rsid w:val="00F227BD"/>
    <w:pPr>
      <w:spacing w:after="100"/>
      <w:ind w:left="1080"/>
    </w:pPr>
  </w:style>
  <w:style w:type="paragraph" w:styleId="TOC8">
    <w:name w:val="toc 8"/>
    <w:basedOn w:val="Normal"/>
    <w:next w:val="Normal"/>
    <w:autoRedefine/>
    <w:uiPriority w:val="39"/>
    <w:semiHidden/>
    <w:unhideWhenUsed/>
    <w:rsid w:val="00F227BD"/>
    <w:pPr>
      <w:spacing w:after="100"/>
      <w:ind w:left="1260"/>
    </w:pPr>
  </w:style>
  <w:style w:type="paragraph" w:styleId="TOC9">
    <w:name w:val="toc 9"/>
    <w:basedOn w:val="Normal"/>
    <w:next w:val="Normal"/>
    <w:autoRedefine/>
    <w:uiPriority w:val="39"/>
    <w:semiHidden/>
    <w:unhideWhenUsed/>
    <w:rsid w:val="00F227BD"/>
    <w:pPr>
      <w:spacing w:after="100"/>
      <w:ind w:left="1440"/>
    </w:pPr>
  </w:style>
  <w:style w:type="character" w:customStyle="1" w:styleId="shorttext">
    <w:name w:val="short_text"/>
    <w:basedOn w:val="DefaultParagraphFont"/>
    <w:rsid w:val="00F227BD"/>
  </w:style>
  <w:style w:type="character" w:customStyle="1" w:styleId="hps">
    <w:name w:val="hps"/>
    <w:basedOn w:val="DefaultParagraphFont"/>
    <w:rsid w:val="00F227BD"/>
  </w:style>
  <w:style w:type="character" w:styleId="FollowedHyperlink">
    <w:name w:val="FollowedHyperlink"/>
    <w:basedOn w:val="DefaultParagraphFont"/>
    <w:uiPriority w:val="99"/>
    <w:semiHidden/>
    <w:unhideWhenUsed/>
    <w:rsid w:val="00F227BD"/>
    <w:rPr>
      <w:color w:val="800080" w:themeColor="followedHyperlink"/>
      <w:u w:val="single"/>
    </w:rPr>
  </w:style>
  <w:style w:type="paragraph" w:styleId="NormalWeb">
    <w:name w:val="Normal (Web)"/>
    <w:basedOn w:val="Normal"/>
    <w:uiPriority w:val="99"/>
    <w:unhideWhenUsed/>
    <w:rsid w:val="00F227BD"/>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DefaultParagraphFont"/>
    <w:rsid w:val="00F227BD"/>
  </w:style>
  <w:style w:type="character" w:styleId="Strong">
    <w:name w:val="Strong"/>
    <w:basedOn w:val="DefaultParagraphFont"/>
    <w:uiPriority w:val="22"/>
    <w:qFormat/>
    <w:rsid w:val="00F227BD"/>
    <w:rPr>
      <w:b/>
      <w:bCs/>
    </w:rPr>
  </w:style>
  <w:style w:type="paragraph" w:styleId="HTMLPreformatted">
    <w:name w:val="HTML Preformatted"/>
    <w:basedOn w:val="Normal"/>
    <w:link w:val="HTMLPreformattedChar"/>
    <w:uiPriority w:val="99"/>
    <w:semiHidden/>
    <w:unhideWhenUsed/>
    <w:rsid w:val="00F227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PreformattedChar">
    <w:name w:val="HTML Preformatted Char"/>
    <w:basedOn w:val="DefaultParagraphFont"/>
    <w:link w:val="HTMLPreformatted"/>
    <w:uiPriority w:val="99"/>
    <w:semiHidden/>
    <w:rsid w:val="00F227BD"/>
    <w:rPr>
      <w:rFonts w:ascii="Courier New" w:eastAsia="Times New Roman" w:hAnsi="Courier New" w:cs="Courier New"/>
      <w:sz w:val="20"/>
      <w:szCs w:val="20"/>
      <w:lang w:val="en-GB" w:eastAsia="de-CH"/>
    </w:rPr>
  </w:style>
  <w:style w:type="table" w:styleId="LightList-Accent1">
    <w:name w:val="Light List Accent 1"/>
    <w:basedOn w:val="TableNormal"/>
    <w:uiPriority w:val="61"/>
    <w:rsid w:val="00F227BD"/>
    <w:pPr>
      <w:spacing w:after="0" w:line="240" w:lineRule="auto"/>
    </w:pPr>
    <w:rPr>
      <w:lang w:val="de-D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DefaultParagraphFont"/>
    <w:rsid w:val="00F227BD"/>
  </w:style>
  <w:style w:type="paragraph" w:styleId="Revision">
    <w:name w:val="Revision"/>
    <w:hidden/>
    <w:uiPriority w:val="99"/>
    <w:semiHidden/>
    <w:rsid w:val="00F227BD"/>
    <w:pPr>
      <w:spacing w:after="0" w:line="240" w:lineRule="auto"/>
    </w:pPr>
    <w:rPr>
      <w:rFonts w:ascii="PT Sans" w:eastAsia="Times New Roman" w:hAnsi="PT Sans" w:cs="Times New Roman"/>
      <w:sz w:val="18"/>
      <w:szCs w:val="24"/>
      <w:lang w:val="en-GB"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226074">
      <w:bodyDiv w:val="1"/>
      <w:marLeft w:val="0"/>
      <w:marRight w:val="0"/>
      <w:marTop w:val="0"/>
      <w:marBottom w:val="0"/>
      <w:divBdr>
        <w:top w:val="none" w:sz="0" w:space="0" w:color="auto"/>
        <w:left w:val="none" w:sz="0" w:space="0" w:color="auto"/>
        <w:bottom w:val="none" w:sz="0" w:space="0" w:color="auto"/>
        <w:right w:val="none" w:sz="0" w:space="0" w:color="auto"/>
      </w:divBdr>
    </w:div>
    <w:div w:id="618027610">
      <w:bodyDiv w:val="1"/>
      <w:marLeft w:val="0"/>
      <w:marRight w:val="0"/>
      <w:marTop w:val="0"/>
      <w:marBottom w:val="0"/>
      <w:divBdr>
        <w:top w:val="none" w:sz="0" w:space="0" w:color="auto"/>
        <w:left w:val="none" w:sz="0" w:space="0" w:color="auto"/>
        <w:bottom w:val="none" w:sz="0" w:space="0" w:color="auto"/>
        <w:right w:val="none" w:sz="0" w:space="0" w:color="auto"/>
      </w:divBdr>
      <w:divsChild>
        <w:div w:id="236867000">
          <w:marLeft w:val="0"/>
          <w:marRight w:val="0"/>
          <w:marTop w:val="0"/>
          <w:marBottom w:val="0"/>
          <w:divBdr>
            <w:top w:val="none" w:sz="0" w:space="0" w:color="auto"/>
            <w:left w:val="none" w:sz="0" w:space="0" w:color="auto"/>
            <w:bottom w:val="none" w:sz="0" w:space="0" w:color="auto"/>
            <w:right w:val="none" w:sz="0" w:space="0" w:color="auto"/>
          </w:divBdr>
        </w:div>
        <w:div w:id="965085626">
          <w:marLeft w:val="0"/>
          <w:marRight w:val="0"/>
          <w:marTop w:val="0"/>
          <w:marBottom w:val="0"/>
          <w:divBdr>
            <w:top w:val="none" w:sz="0" w:space="0" w:color="auto"/>
            <w:left w:val="none" w:sz="0" w:space="0" w:color="auto"/>
            <w:bottom w:val="none" w:sz="0" w:space="0" w:color="auto"/>
            <w:right w:val="none" w:sz="0" w:space="0" w:color="auto"/>
          </w:divBdr>
        </w:div>
      </w:divsChild>
    </w:div>
    <w:div w:id="817960080">
      <w:bodyDiv w:val="1"/>
      <w:marLeft w:val="0"/>
      <w:marRight w:val="0"/>
      <w:marTop w:val="0"/>
      <w:marBottom w:val="0"/>
      <w:divBdr>
        <w:top w:val="none" w:sz="0" w:space="0" w:color="auto"/>
        <w:left w:val="none" w:sz="0" w:space="0" w:color="auto"/>
        <w:bottom w:val="none" w:sz="0" w:space="0" w:color="auto"/>
        <w:right w:val="none" w:sz="0" w:space="0" w:color="auto"/>
      </w:divBdr>
    </w:div>
    <w:div w:id="1122380780">
      <w:bodyDiv w:val="1"/>
      <w:marLeft w:val="0"/>
      <w:marRight w:val="0"/>
      <w:marTop w:val="0"/>
      <w:marBottom w:val="0"/>
      <w:divBdr>
        <w:top w:val="none" w:sz="0" w:space="0" w:color="auto"/>
        <w:left w:val="none" w:sz="0" w:space="0" w:color="auto"/>
        <w:bottom w:val="none" w:sz="0" w:space="0" w:color="auto"/>
        <w:right w:val="none" w:sz="0" w:space="0" w:color="auto"/>
      </w:divBdr>
    </w:div>
    <w:div w:id="1253471972">
      <w:bodyDiv w:val="1"/>
      <w:marLeft w:val="0"/>
      <w:marRight w:val="0"/>
      <w:marTop w:val="0"/>
      <w:marBottom w:val="0"/>
      <w:divBdr>
        <w:top w:val="none" w:sz="0" w:space="0" w:color="auto"/>
        <w:left w:val="none" w:sz="0" w:space="0" w:color="auto"/>
        <w:bottom w:val="none" w:sz="0" w:space="0" w:color="auto"/>
        <w:right w:val="none" w:sz="0" w:space="0" w:color="auto"/>
      </w:divBdr>
    </w:div>
    <w:div w:id="1339774933">
      <w:bodyDiv w:val="1"/>
      <w:marLeft w:val="0"/>
      <w:marRight w:val="0"/>
      <w:marTop w:val="0"/>
      <w:marBottom w:val="0"/>
      <w:divBdr>
        <w:top w:val="none" w:sz="0" w:space="0" w:color="auto"/>
        <w:left w:val="none" w:sz="0" w:space="0" w:color="auto"/>
        <w:bottom w:val="none" w:sz="0" w:space="0" w:color="auto"/>
        <w:right w:val="none" w:sz="0" w:space="0" w:color="auto"/>
      </w:divBdr>
    </w:div>
    <w:div w:id="1351879168">
      <w:bodyDiv w:val="1"/>
      <w:marLeft w:val="0"/>
      <w:marRight w:val="0"/>
      <w:marTop w:val="0"/>
      <w:marBottom w:val="0"/>
      <w:divBdr>
        <w:top w:val="none" w:sz="0" w:space="0" w:color="auto"/>
        <w:left w:val="none" w:sz="0" w:space="0" w:color="auto"/>
        <w:bottom w:val="none" w:sz="0" w:space="0" w:color="auto"/>
        <w:right w:val="none" w:sz="0" w:space="0" w:color="auto"/>
      </w:divBdr>
    </w:div>
    <w:div w:id="1637031186">
      <w:bodyDiv w:val="1"/>
      <w:marLeft w:val="0"/>
      <w:marRight w:val="0"/>
      <w:marTop w:val="0"/>
      <w:marBottom w:val="0"/>
      <w:divBdr>
        <w:top w:val="none" w:sz="0" w:space="0" w:color="auto"/>
        <w:left w:val="none" w:sz="0" w:space="0" w:color="auto"/>
        <w:bottom w:val="none" w:sz="0" w:space="0" w:color="auto"/>
        <w:right w:val="none" w:sz="0" w:space="0" w:color="auto"/>
      </w:divBdr>
    </w:div>
    <w:div w:id="168902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n.wikipedia.org/wiki/Moore_machine" TargetMode="External"/><Relationship Id="rId18" Type="http://schemas.openxmlformats.org/officeDocument/2006/relationships/hyperlink" Target="http://dict.leo.org/ende/index_de.html" TargetMode="External"/><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dict.leo.org/ende/index_de.html" TargetMode="External"/><Relationship Id="rId25" Type="http://schemas.openxmlformats.org/officeDocument/2006/relationships/hyperlink" Target="http://dict.leo.org/?lp=ende&amp;lang=de&amp;searchLoc=0&amp;cmpType=relaxed&amp;relink=on&amp;sectHdr=on&amp;spellToler=std&amp;search=bestimmt"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dict.leo.org/ende/index_de.html" TargetMode="External"/><Relationship Id="rId20" Type="http://schemas.openxmlformats.org/officeDocument/2006/relationships/oleObject" Target="embeddings/oleObject1.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twincat3.infosys.beckhoff.com/content/1033/tc3_plc_intro/html/programmingconventionstc3.htm?id=3113" TargetMode="External"/><Relationship Id="rId22" Type="http://schemas.openxmlformats.org/officeDocument/2006/relationships/oleObject" Target="embeddings/oleObject2.bin"/><Relationship Id="rId27" Type="http://schemas.openxmlformats.org/officeDocument/2006/relationships/image" Target="media/image11.jpeg"/><Relationship Id="rId30"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7E6974-CA9F-4AAC-9BB9-11F8A1504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2</Pages>
  <Words>5559</Words>
  <Characters>31691</Characters>
  <Application>Microsoft Office Word</Application>
  <DocSecurity>0</DocSecurity>
  <Lines>264</Lines>
  <Paragraphs>74</Paragraphs>
  <ScaleCrop>false</ScaleCrop>
  <Company>Vistaprint</Company>
  <LinksUpToDate>false</LinksUpToDate>
  <CharactersWithSpaces>37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lf Englputzeder</dc:creator>
  <cp:lastModifiedBy>Rolf Englputzeder</cp:lastModifiedBy>
  <cp:revision>4</cp:revision>
  <dcterms:created xsi:type="dcterms:W3CDTF">2014-12-04T16:52:00Z</dcterms:created>
  <dcterms:modified xsi:type="dcterms:W3CDTF">2014-12-04T16:58:00Z</dcterms:modified>
</cp:coreProperties>
</file>